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438DBB" w14:textId="7FB1C656" w:rsidR="00046DF2" w:rsidRPr="00F469AF" w:rsidRDefault="00046DF2" w:rsidP="00046DF2">
      <w:pPr>
        <w:spacing w:after="240" w:line="240" w:lineRule="auto"/>
        <w:jc w:val="center"/>
        <w:rPr>
          <w:b/>
          <w:color w:val="000000" w:themeColor="text1"/>
          <w:sz w:val="36"/>
          <w:szCs w:val="36"/>
        </w:rPr>
      </w:pPr>
      <w:r w:rsidRPr="00F469AF">
        <w:rPr>
          <w:b/>
          <w:color w:val="000000" w:themeColor="text1"/>
          <w:sz w:val="36"/>
          <w:szCs w:val="36"/>
        </w:rPr>
        <w:t>SVEUČILIŠTE U SPLITU</w:t>
      </w:r>
    </w:p>
    <w:p w14:paraId="2FA142E2" w14:textId="3305C70B" w:rsidR="00046DF2" w:rsidRPr="00F469AF" w:rsidRDefault="00046DF2" w:rsidP="00046DF2">
      <w:pPr>
        <w:spacing w:after="240" w:line="240" w:lineRule="auto"/>
        <w:jc w:val="center"/>
        <w:rPr>
          <w:b/>
          <w:color w:val="000000" w:themeColor="text1"/>
          <w:sz w:val="32"/>
          <w:szCs w:val="32"/>
        </w:rPr>
      </w:pPr>
      <w:r w:rsidRPr="00F469AF">
        <w:rPr>
          <w:b/>
          <w:color w:val="000000" w:themeColor="text1"/>
          <w:sz w:val="32"/>
          <w:szCs w:val="32"/>
        </w:rPr>
        <w:t>SVEUČILIŠNI ODJEL ZA STRUČNE STUDIJE</w:t>
      </w:r>
    </w:p>
    <w:p w14:paraId="588FACFF" w14:textId="19B30B3C" w:rsidR="00046DF2" w:rsidRPr="00F469AF" w:rsidRDefault="00046DF2" w:rsidP="00046DF2">
      <w:pPr>
        <w:spacing w:after="0" w:line="240" w:lineRule="auto"/>
        <w:jc w:val="center"/>
        <w:rPr>
          <w:color w:val="000000" w:themeColor="text1"/>
          <w:sz w:val="28"/>
          <w:szCs w:val="28"/>
        </w:rPr>
      </w:pPr>
      <w:r w:rsidRPr="00F469AF">
        <w:rPr>
          <w:color w:val="000000" w:themeColor="text1"/>
          <w:sz w:val="28"/>
          <w:szCs w:val="28"/>
        </w:rPr>
        <w:t xml:space="preserve">Preddiplomski stručni studij </w:t>
      </w:r>
      <w:r w:rsidR="00924ECE">
        <w:rPr>
          <w:color w:val="000000" w:themeColor="text1"/>
          <w:sz w:val="28"/>
          <w:szCs w:val="28"/>
        </w:rPr>
        <w:t>Konstrukcijsko s</w:t>
      </w:r>
      <w:r>
        <w:rPr>
          <w:color w:val="000000" w:themeColor="text1"/>
          <w:sz w:val="28"/>
          <w:szCs w:val="28"/>
        </w:rPr>
        <w:t>trojarstvo</w:t>
      </w:r>
    </w:p>
    <w:p w14:paraId="1AEC84C3" w14:textId="77777777" w:rsidR="00046DF2" w:rsidRPr="00F469AF" w:rsidRDefault="00046DF2" w:rsidP="00046DF2">
      <w:pPr>
        <w:spacing w:after="120" w:line="240" w:lineRule="auto"/>
      </w:pPr>
    </w:p>
    <w:p w14:paraId="7EADE34F" w14:textId="77777777" w:rsidR="00046DF2" w:rsidRPr="00F469AF" w:rsidRDefault="00046DF2" w:rsidP="00046DF2">
      <w:pPr>
        <w:spacing w:after="120" w:line="240" w:lineRule="auto"/>
      </w:pPr>
    </w:p>
    <w:p w14:paraId="6FF64FEC" w14:textId="77777777" w:rsidR="00046DF2" w:rsidRPr="00F469AF" w:rsidRDefault="00046DF2" w:rsidP="00046DF2">
      <w:pPr>
        <w:spacing w:after="120" w:line="240" w:lineRule="auto"/>
      </w:pPr>
    </w:p>
    <w:p w14:paraId="5765053F" w14:textId="77777777" w:rsidR="00046DF2" w:rsidRPr="00F469AF" w:rsidRDefault="00046DF2" w:rsidP="00046DF2">
      <w:pPr>
        <w:spacing w:after="120" w:line="240" w:lineRule="auto"/>
      </w:pPr>
    </w:p>
    <w:p w14:paraId="59872D1C" w14:textId="77777777" w:rsidR="00046DF2" w:rsidRPr="00F469AF" w:rsidRDefault="00046DF2" w:rsidP="00046DF2">
      <w:pPr>
        <w:spacing w:after="120" w:line="240" w:lineRule="auto"/>
      </w:pPr>
    </w:p>
    <w:p w14:paraId="31DA623D" w14:textId="77777777" w:rsidR="00046DF2" w:rsidRPr="00F469AF" w:rsidRDefault="00046DF2" w:rsidP="00046DF2">
      <w:pPr>
        <w:spacing w:after="120" w:line="240" w:lineRule="auto"/>
      </w:pPr>
    </w:p>
    <w:p w14:paraId="21F79A8D" w14:textId="6212CD2C" w:rsidR="00046DF2" w:rsidRPr="00F469AF" w:rsidRDefault="00046DF2" w:rsidP="00046DF2">
      <w:pPr>
        <w:spacing w:after="720" w:line="240" w:lineRule="auto"/>
        <w:jc w:val="center"/>
        <w:rPr>
          <w:b/>
          <w:color w:val="000000" w:themeColor="text1"/>
          <w:sz w:val="36"/>
          <w:szCs w:val="36"/>
        </w:rPr>
      </w:pPr>
      <w:r w:rsidRPr="00F469AF">
        <w:rPr>
          <w:b/>
          <w:color w:val="000000" w:themeColor="text1"/>
          <w:sz w:val="36"/>
          <w:szCs w:val="36"/>
        </w:rPr>
        <w:t>IME I PREZIME</w:t>
      </w:r>
    </w:p>
    <w:p w14:paraId="32F0C547" w14:textId="0655FB9C" w:rsidR="00046DF2" w:rsidRPr="00F469AF" w:rsidRDefault="00046DF2" w:rsidP="00046DF2">
      <w:pPr>
        <w:spacing w:after="720" w:line="240" w:lineRule="auto"/>
        <w:jc w:val="center"/>
        <w:rPr>
          <w:b/>
          <w:color w:val="000000" w:themeColor="text1"/>
          <w:sz w:val="44"/>
          <w:szCs w:val="44"/>
        </w:rPr>
      </w:pPr>
      <w:r w:rsidRPr="00F469AF">
        <w:rPr>
          <w:b/>
          <w:color w:val="000000" w:themeColor="text1"/>
          <w:sz w:val="44"/>
          <w:szCs w:val="44"/>
        </w:rPr>
        <w:t>Z A V R Š N I   R A D</w:t>
      </w:r>
    </w:p>
    <w:p w14:paraId="59CCF528" w14:textId="0DB15B0E" w:rsidR="00046DF2" w:rsidRPr="00F469AF" w:rsidRDefault="00046DF2" w:rsidP="00046DF2">
      <w:pPr>
        <w:spacing w:after="720" w:line="240" w:lineRule="auto"/>
        <w:jc w:val="center"/>
        <w:rPr>
          <w:b/>
          <w:color w:val="000000" w:themeColor="text1"/>
          <w:sz w:val="36"/>
          <w:szCs w:val="36"/>
        </w:rPr>
      </w:pPr>
      <w:r w:rsidRPr="00F469AF">
        <w:rPr>
          <w:b/>
          <w:color w:val="000000" w:themeColor="text1"/>
          <w:sz w:val="36"/>
          <w:szCs w:val="36"/>
        </w:rPr>
        <w:t>NASLOV TEME ZAVRŠNOG RADA</w:t>
      </w:r>
    </w:p>
    <w:p w14:paraId="26E5DA7F" w14:textId="77777777" w:rsidR="00046DF2" w:rsidRPr="00F469AF" w:rsidRDefault="00046DF2" w:rsidP="00046DF2">
      <w:pPr>
        <w:spacing w:after="120" w:line="240" w:lineRule="auto"/>
      </w:pPr>
    </w:p>
    <w:p w14:paraId="5AFC013E" w14:textId="77777777" w:rsidR="00046DF2" w:rsidRPr="00F469AF" w:rsidRDefault="00046DF2" w:rsidP="00046DF2">
      <w:pPr>
        <w:spacing w:after="120" w:line="240" w:lineRule="auto"/>
      </w:pPr>
    </w:p>
    <w:p w14:paraId="10C88FD4" w14:textId="77777777" w:rsidR="00046DF2" w:rsidRPr="00F469AF" w:rsidRDefault="00046DF2" w:rsidP="00046DF2">
      <w:pPr>
        <w:spacing w:after="120" w:line="240" w:lineRule="auto"/>
      </w:pPr>
    </w:p>
    <w:p w14:paraId="7942657E" w14:textId="77777777" w:rsidR="00046DF2" w:rsidRPr="00F469AF" w:rsidRDefault="00046DF2" w:rsidP="00046DF2">
      <w:pPr>
        <w:spacing w:after="120" w:line="240" w:lineRule="auto"/>
      </w:pPr>
    </w:p>
    <w:p w14:paraId="033C9CCC" w14:textId="77777777" w:rsidR="00046DF2" w:rsidRPr="00F469AF" w:rsidRDefault="00046DF2" w:rsidP="00046DF2">
      <w:pPr>
        <w:spacing w:after="120" w:line="240" w:lineRule="auto"/>
      </w:pPr>
    </w:p>
    <w:p w14:paraId="4757E1B3" w14:textId="77777777" w:rsidR="00046DF2" w:rsidRPr="00F469AF" w:rsidRDefault="00046DF2" w:rsidP="00046DF2">
      <w:pPr>
        <w:spacing w:after="120" w:line="240" w:lineRule="auto"/>
      </w:pPr>
    </w:p>
    <w:p w14:paraId="117A7496" w14:textId="77777777" w:rsidR="00046DF2" w:rsidRPr="00F469AF" w:rsidRDefault="00046DF2" w:rsidP="00046DF2">
      <w:pPr>
        <w:spacing w:after="120" w:line="240" w:lineRule="auto"/>
      </w:pPr>
    </w:p>
    <w:p w14:paraId="21D75FD5" w14:textId="77777777" w:rsidR="00046DF2" w:rsidRPr="00F469AF" w:rsidRDefault="00046DF2" w:rsidP="00046DF2">
      <w:pPr>
        <w:spacing w:after="120" w:line="240" w:lineRule="auto"/>
      </w:pPr>
    </w:p>
    <w:p w14:paraId="5E8430D7" w14:textId="77777777" w:rsidR="00046DF2" w:rsidRPr="00F469AF" w:rsidRDefault="00046DF2" w:rsidP="00046DF2">
      <w:pPr>
        <w:spacing w:after="120" w:line="240" w:lineRule="auto"/>
      </w:pPr>
    </w:p>
    <w:p w14:paraId="1052865E" w14:textId="77777777" w:rsidR="00046DF2" w:rsidRPr="00F469AF" w:rsidRDefault="00046DF2" w:rsidP="00046DF2">
      <w:pPr>
        <w:spacing w:after="120" w:line="240" w:lineRule="auto"/>
      </w:pPr>
    </w:p>
    <w:p w14:paraId="48F98AF5" w14:textId="77777777" w:rsidR="00046DF2" w:rsidRPr="00F469AF" w:rsidRDefault="00046DF2" w:rsidP="00046DF2">
      <w:pPr>
        <w:spacing w:after="120" w:line="240" w:lineRule="auto"/>
      </w:pPr>
    </w:p>
    <w:p w14:paraId="2854A56F" w14:textId="77777777" w:rsidR="00046DF2" w:rsidRPr="00F469AF" w:rsidRDefault="00046DF2" w:rsidP="00046DF2">
      <w:pPr>
        <w:spacing w:after="120" w:line="240" w:lineRule="auto"/>
      </w:pPr>
    </w:p>
    <w:p w14:paraId="525B514A" w14:textId="77777777" w:rsidR="00046DF2" w:rsidRPr="00F469AF" w:rsidRDefault="00046DF2" w:rsidP="00046DF2">
      <w:pPr>
        <w:spacing w:after="120" w:line="240" w:lineRule="auto"/>
      </w:pPr>
    </w:p>
    <w:p w14:paraId="144A660B" w14:textId="77777777" w:rsidR="00046DF2" w:rsidRPr="00F469AF" w:rsidRDefault="00046DF2" w:rsidP="00046DF2">
      <w:pPr>
        <w:spacing w:after="120" w:line="240" w:lineRule="auto"/>
      </w:pPr>
    </w:p>
    <w:p w14:paraId="05396587" w14:textId="77777777" w:rsidR="00046DF2" w:rsidRPr="00F469AF" w:rsidRDefault="00046DF2" w:rsidP="00046DF2">
      <w:pPr>
        <w:spacing w:after="120" w:line="240" w:lineRule="auto"/>
      </w:pPr>
    </w:p>
    <w:p w14:paraId="2E6B5EB9" w14:textId="36905C9E" w:rsidR="00046DF2" w:rsidRPr="00F469AF" w:rsidRDefault="00046DF2" w:rsidP="00046DF2">
      <w:pPr>
        <w:spacing w:after="0" w:line="240" w:lineRule="auto"/>
        <w:jc w:val="center"/>
        <w:rPr>
          <w:rFonts w:eastAsia="Times New Roman"/>
        </w:rPr>
        <w:sectPr w:rsidR="00046DF2" w:rsidRPr="00F469AF">
          <w:headerReference w:type="default" r:id="rId8"/>
          <w:footerReference w:type="default" r:id="rId9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  <w:r w:rsidRPr="00F469AF">
        <w:rPr>
          <w:sz w:val="28"/>
          <w:szCs w:val="28"/>
        </w:rPr>
        <w:t>Split, mjesec godina. (npr. lipanj 2018.)</w:t>
      </w:r>
    </w:p>
    <w:p w14:paraId="681DA3B0" w14:textId="5B3DD963" w:rsidR="00046DF2" w:rsidRPr="00F469AF" w:rsidRDefault="00046DF2" w:rsidP="00046DF2">
      <w:pPr>
        <w:spacing w:after="120" w:line="240" w:lineRule="auto"/>
        <w:jc w:val="center"/>
        <w:rPr>
          <w:b/>
          <w:color w:val="000000" w:themeColor="text1"/>
          <w:sz w:val="36"/>
          <w:szCs w:val="36"/>
        </w:rPr>
      </w:pPr>
      <w:r w:rsidRPr="00F469AF">
        <w:rPr>
          <w:b/>
          <w:color w:val="000000" w:themeColor="text1"/>
          <w:sz w:val="36"/>
          <w:szCs w:val="36"/>
        </w:rPr>
        <w:lastRenderedPageBreak/>
        <w:t>SVEUČILIŠTE U SPLITU</w:t>
      </w:r>
    </w:p>
    <w:p w14:paraId="541D97E3" w14:textId="6EC98972" w:rsidR="00046DF2" w:rsidRPr="00F469AF" w:rsidRDefault="00046DF2" w:rsidP="00046DF2">
      <w:pPr>
        <w:spacing w:after="240" w:line="240" w:lineRule="auto"/>
        <w:jc w:val="center"/>
        <w:rPr>
          <w:b/>
          <w:color w:val="000000" w:themeColor="text1"/>
          <w:sz w:val="32"/>
          <w:szCs w:val="32"/>
        </w:rPr>
      </w:pPr>
      <w:r w:rsidRPr="00F469AF">
        <w:rPr>
          <w:b/>
          <w:color w:val="000000" w:themeColor="text1"/>
          <w:sz w:val="32"/>
          <w:szCs w:val="32"/>
        </w:rPr>
        <w:t>SVEUČILIŠNI ODJEL ZA STRUČNE STUDIJE</w:t>
      </w:r>
    </w:p>
    <w:p w14:paraId="0E58D076" w14:textId="1E9A5D16" w:rsidR="00046DF2" w:rsidRPr="00F469AF" w:rsidRDefault="00046DF2" w:rsidP="00046DF2">
      <w:pPr>
        <w:spacing w:after="0" w:line="240" w:lineRule="auto"/>
        <w:jc w:val="center"/>
        <w:rPr>
          <w:color w:val="000000" w:themeColor="text1"/>
          <w:sz w:val="28"/>
          <w:szCs w:val="28"/>
        </w:rPr>
      </w:pPr>
      <w:r w:rsidRPr="00F469AF">
        <w:rPr>
          <w:color w:val="000000" w:themeColor="text1"/>
          <w:sz w:val="28"/>
          <w:szCs w:val="28"/>
        </w:rPr>
        <w:t xml:space="preserve">Preddiplomski stručni studij </w:t>
      </w:r>
      <w:r w:rsidR="00924ECE">
        <w:rPr>
          <w:color w:val="000000" w:themeColor="text1"/>
          <w:sz w:val="28"/>
          <w:szCs w:val="28"/>
        </w:rPr>
        <w:t>Konstrukcijsko strojarstvo</w:t>
      </w:r>
    </w:p>
    <w:p w14:paraId="0041EF0D" w14:textId="77777777" w:rsidR="00046DF2" w:rsidRPr="00F469AF" w:rsidRDefault="00046DF2" w:rsidP="00046DF2">
      <w:pPr>
        <w:spacing w:after="120" w:line="240" w:lineRule="auto"/>
      </w:pPr>
    </w:p>
    <w:p w14:paraId="7C7C7154" w14:textId="77777777" w:rsidR="00046DF2" w:rsidRPr="00F469AF" w:rsidRDefault="00046DF2" w:rsidP="00046DF2">
      <w:pPr>
        <w:spacing w:after="120" w:line="240" w:lineRule="auto"/>
      </w:pPr>
    </w:p>
    <w:p w14:paraId="4D1498C8" w14:textId="77777777" w:rsidR="00046DF2" w:rsidRDefault="00046DF2" w:rsidP="00046DF2">
      <w:pPr>
        <w:spacing w:after="120" w:line="240" w:lineRule="auto"/>
      </w:pPr>
    </w:p>
    <w:p w14:paraId="74325358" w14:textId="77777777" w:rsidR="00046DF2" w:rsidRPr="00F469AF" w:rsidRDefault="00046DF2" w:rsidP="00046DF2">
      <w:pPr>
        <w:spacing w:after="120" w:line="240" w:lineRule="auto"/>
      </w:pPr>
    </w:p>
    <w:p w14:paraId="49B4457D" w14:textId="77777777" w:rsidR="00046DF2" w:rsidRPr="00F469AF" w:rsidRDefault="00046DF2" w:rsidP="00046DF2">
      <w:pPr>
        <w:spacing w:after="120" w:line="240" w:lineRule="auto"/>
      </w:pPr>
    </w:p>
    <w:p w14:paraId="23DAA341" w14:textId="77BDD80F" w:rsidR="00046DF2" w:rsidRPr="00F469AF" w:rsidRDefault="00046DF2" w:rsidP="00046DF2">
      <w:pPr>
        <w:tabs>
          <w:tab w:val="right" w:pos="2268"/>
          <w:tab w:val="left" w:pos="2410"/>
        </w:tabs>
        <w:spacing w:after="120" w:line="240" w:lineRule="auto"/>
        <w:rPr>
          <w:b/>
          <w:color w:val="000000" w:themeColor="text1"/>
          <w:sz w:val="28"/>
          <w:szCs w:val="28"/>
        </w:rPr>
      </w:pPr>
      <w:r w:rsidRPr="00F469AF">
        <w:rPr>
          <w:b/>
          <w:color w:val="000000" w:themeColor="text1"/>
          <w:sz w:val="32"/>
          <w:szCs w:val="32"/>
        </w:rPr>
        <w:tab/>
        <w:t>Predmet:</w:t>
      </w:r>
      <w:r w:rsidRPr="00F469AF">
        <w:rPr>
          <w:b/>
          <w:color w:val="FF0000"/>
          <w:sz w:val="32"/>
          <w:szCs w:val="32"/>
          <w:vertAlign w:val="superscript"/>
        </w:rPr>
        <w:tab/>
      </w:r>
      <w:r w:rsidRPr="00F469AF">
        <w:rPr>
          <w:color w:val="000000" w:themeColor="text1"/>
          <w:sz w:val="32"/>
          <w:szCs w:val="32"/>
        </w:rPr>
        <w:t>Naziv predmeta</w:t>
      </w:r>
    </w:p>
    <w:p w14:paraId="15B5BC19" w14:textId="77777777" w:rsidR="00046DF2" w:rsidRPr="00F469AF" w:rsidRDefault="00046DF2" w:rsidP="00046DF2">
      <w:pPr>
        <w:spacing w:after="120" w:line="240" w:lineRule="auto"/>
      </w:pPr>
    </w:p>
    <w:p w14:paraId="77FDC97F" w14:textId="77777777" w:rsidR="00046DF2" w:rsidRPr="00F469AF" w:rsidRDefault="00046DF2" w:rsidP="00046DF2">
      <w:pPr>
        <w:spacing w:after="120" w:line="240" w:lineRule="auto"/>
      </w:pPr>
    </w:p>
    <w:p w14:paraId="5E27F2BD" w14:textId="77777777" w:rsidR="00046DF2" w:rsidRPr="00F469AF" w:rsidRDefault="00046DF2" w:rsidP="00046DF2">
      <w:pPr>
        <w:spacing w:after="120" w:line="240" w:lineRule="auto"/>
      </w:pPr>
    </w:p>
    <w:p w14:paraId="3D982230" w14:textId="4916B6FA" w:rsidR="00046DF2" w:rsidRPr="00F469AF" w:rsidRDefault="00046DF2" w:rsidP="00046DF2">
      <w:pPr>
        <w:spacing w:after="720" w:line="240" w:lineRule="auto"/>
        <w:jc w:val="center"/>
        <w:rPr>
          <w:b/>
          <w:color w:val="000000" w:themeColor="text1"/>
          <w:sz w:val="44"/>
          <w:szCs w:val="44"/>
        </w:rPr>
      </w:pPr>
      <w:r w:rsidRPr="00F469AF">
        <w:rPr>
          <w:b/>
          <w:color w:val="000000" w:themeColor="text1"/>
          <w:sz w:val="44"/>
          <w:szCs w:val="44"/>
        </w:rPr>
        <w:t>Z A V R Š N I   R A D</w:t>
      </w:r>
    </w:p>
    <w:p w14:paraId="10646A00" w14:textId="77777777" w:rsidR="00046DF2" w:rsidRPr="00F469AF" w:rsidRDefault="00046DF2" w:rsidP="00046DF2">
      <w:pPr>
        <w:spacing w:after="120" w:line="240" w:lineRule="auto"/>
      </w:pPr>
    </w:p>
    <w:p w14:paraId="77433E50" w14:textId="77777777" w:rsidR="00046DF2" w:rsidRPr="00F469AF" w:rsidRDefault="00046DF2" w:rsidP="00046DF2">
      <w:pPr>
        <w:spacing w:after="120" w:line="240" w:lineRule="auto"/>
      </w:pPr>
    </w:p>
    <w:p w14:paraId="69BA8BBB" w14:textId="77777777" w:rsidR="00046DF2" w:rsidRPr="00F469AF" w:rsidRDefault="00046DF2" w:rsidP="00046DF2">
      <w:pPr>
        <w:spacing w:after="120" w:line="240" w:lineRule="auto"/>
      </w:pPr>
    </w:p>
    <w:p w14:paraId="348F6AC3" w14:textId="763D782F" w:rsidR="00046DF2" w:rsidRPr="00F469AF" w:rsidRDefault="00046DF2" w:rsidP="00046DF2">
      <w:pPr>
        <w:tabs>
          <w:tab w:val="right" w:pos="2268"/>
          <w:tab w:val="left" w:pos="2410"/>
        </w:tabs>
        <w:spacing w:after="240" w:line="240" w:lineRule="auto"/>
        <w:rPr>
          <w:color w:val="FF0000"/>
          <w:sz w:val="28"/>
          <w:szCs w:val="28"/>
          <w:vertAlign w:val="superscript"/>
        </w:rPr>
      </w:pPr>
      <w:r w:rsidRPr="00F469AF">
        <w:rPr>
          <w:b/>
          <w:color w:val="000000" w:themeColor="text1"/>
          <w:sz w:val="28"/>
          <w:szCs w:val="28"/>
        </w:rPr>
        <w:tab/>
        <w:t>Kandidat:</w:t>
      </w:r>
      <w:r w:rsidRPr="00F469AF">
        <w:rPr>
          <w:color w:val="000000" w:themeColor="text1"/>
          <w:sz w:val="28"/>
          <w:szCs w:val="28"/>
        </w:rPr>
        <w:t xml:space="preserve"> </w:t>
      </w:r>
      <w:r w:rsidRPr="00F469AF">
        <w:rPr>
          <w:color w:val="000000" w:themeColor="text1"/>
          <w:sz w:val="28"/>
          <w:szCs w:val="28"/>
        </w:rPr>
        <w:tab/>
        <w:t>Ime i Prezime</w:t>
      </w:r>
    </w:p>
    <w:p w14:paraId="7CFF8EE8" w14:textId="2F38A587" w:rsidR="00046DF2" w:rsidRPr="00F469AF" w:rsidRDefault="00046DF2" w:rsidP="00046DF2">
      <w:pPr>
        <w:tabs>
          <w:tab w:val="right" w:pos="2268"/>
          <w:tab w:val="left" w:pos="2410"/>
        </w:tabs>
        <w:spacing w:after="240" w:line="240" w:lineRule="auto"/>
        <w:rPr>
          <w:color w:val="FF0000"/>
          <w:sz w:val="28"/>
          <w:szCs w:val="28"/>
          <w:vertAlign w:val="superscript"/>
        </w:rPr>
      </w:pPr>
      <w:r>
        <w:rPr>
          <w:b/>
          <w:color w:val="000000" w:themeColor="text1"/>
          <w:sz w:val="28"/>
          <w:szCs w:val="28"/>
        </w:rPr>
        <w:tab/>
        <w:t>Naslov</w:t>
      </w:r>
      <w:r w:rsidRPr="00F469AF">
        <w:rPr>
          <w:b/>
          <w:color w:val="000000" w:themeColor="text1"/>
          <w:sz w:val="28"/>
          <w:szCs w:val="28"/>
        </w:rPr>
        <w:t xml:space="preserve"> rada:</w:t>
      </w:r>
      <w:r w:rsidRPr="00F469AF">
        <w:rPr>
          <w:b/>
          <w:color w:val="FF0000"/>
          <w:sz w:val="28"/>
          <w:szCs w:val="28"/>
          <w:vertAlign w:val="superscript"/>
        </w:rPr>
        <w:tab/>
      </w:r>
      <w:r w:rsidRPr="00F469AF">
        <w:rPr>
          <w:color w:val="000000" w:themeColor="text1"/>
          <w:sz w:val="28"/>
          <w:szCs w:val="28"/>
        </w:rPr>
        <w:t>Naslov završnog rada</w:t>
      </w:r>
    </w:p>
    <w:p w14:paraId="731A52D7" w14:textId="2B32E8A9" w:rsidR="00046DF2" w:rsidRPr="00F469AF" w:rsidRDefault="00046DF2" w:rsidP="00046DF2">
      <w:pPr>
        <w:tabs>
          <w:tab w:val="right" w:pos="2268"/>
          <w:tab w:val="left" w:pos="2410"/>
        </w:tabs>
        <w:spacing w:after="240" w:line="240" w:lineRule="auto"/>
        <w:rPr>
          <w:color w:val="FF0000"/>
          <w:sz w:val="28"/>
          <w:szCs w:val="28"/>
          <w:vertAlign w:val="superscript"/>
        </w:rPr>
      </w:pPr>
      <w:r w:rsidRPr="00F469AF">
        <w:rPr>
          <w:b/>
          <w:color w:val="000000" w:themeColor="text1"/>
          <w:sz w:val="28"/>
          <w:szCs w:val="28"/>
        </w:rPr>
        <w:tab/>
        <w:t>Mentor:</w:t>
      </w:r>
      <w:r w:rsidRPr="00F469AF">
        <w:rPr>
          <w:b/>
          <w:color w:val="FF0000"/>
          <w:sz w:val="28"/>
          <w:szCs w:val="28"/>
          <w:vertAlign w:val="superscript"/>
        </w:rPr>
        <w:tab/>
      </w:r>
      <w:r w:rsidRPr="00F469AF">
        <w:rPr>
          <w:color w:val="000000" w:themeColor="text1"/>
          <w:sz w:val="28"/>
          <w:szCs w:val="28"/>
        </w:rPr>
        <w:t>Ime i Prezime</w:t>
      </w:r>
    </w:p>
    <w:p w14:paraId="53E8E5FC" w14:textId="5B147336" w:rsidR="00046DF2" w:rsidRPr="00F469AF" w:rsidRDefault="00046DF2" w:rsidP="00046DF2">
      <w:pPr>
        <w:tabs>
          <w:tab w:val="right" w:pos="2268"/>
          <w:tab w:val="left" w:pos="2410"/>
        </w:tabs>
        <w:spacing w:after="240" w:line="240" w:lineRule="auto"/>
      </w:pPr>
      <w:r w:rsidRPr="00F469AF">
        <w:rPr>
          <w:b/>
          <w:color w:val="000000" w:themeColor="text1"/>
          <w:sz w:val="28"/>
          <w:szCs w:val="28"/>
        </w:rPr>
        <w:tab/>
      </w:r>
      <w:proofErr w:type="spellStart"/>
      <w:r w:rsidRPr="00F469AF">
        <w:rPr>
          <w:b/>
          <w:color w:val="000000" w:themeColor="text1"/>
          <w:sz w:val="28"/>
          <w:szCs w:val="28"/>
        </w:rPr>
        <w:t>Komentor</w:t>
      </w:r>
      <w:proofErr w:type="spellEnd"/>
      <w:r w:rsidRPr="00F469AF">
        <w:rPr>
          <w:b/>
          <w:color w:val="000000" w:themeColor="text1"/>
          <w:sz w:val="28"/>
          <w:szCs w:val="28"/>
        </w:rPr>
        <w:t>:</w:t>
      </w:r>
      <w:r w:rsidRPr="00F469AF">
        <w:rPr>
          <w:b/>
          <w:color w:val="FF0000"/>
          <w:sz w:val="28"/>
          <w:szCs w:val="28"/>
          <w:vertAlign w:val="superscript"/>
        </w:rPr>
        <w:tab/>
      </w:r>
      <w:r w:rsidRPr="00F469AF">
        <w:rPr>
          <w:color w:val="000000" w:themeColor="text1"/>
          <w:sz w:val="28"/>
          <w:szCs w:val="28"/>
        </w:rPr>
        <w:t>Ime i Prezime</w:t>
      </w:r>
    </w:p>
    <w:p w14:paraId="28CBD355" w14:textId="77777777" w:rsidR="00046DF2" w:rsidRPr="00F469AF" w:rsidRDefault="00046DF2" w:rsidP="00046DF2">
      <w:pPr>
        <w:spacing w:after="120" w:line="240" w:lineRule="auto"/>
      </w:pPr>
    </w:p>
    <w:p w14:paraId="2E77351A" w14:textId="77777777" w:rsidR="00046DF2" w:rsidRPr="00F469AF" w:rsidRDefault="00046DF2" w:rsidP="00046DF2">
      <w:pPr>
        <w:spacing w:after="120" w:line="240" w:lineRule="auto"/>
      </w:pPr>
    </w:p>
    <w:p w14:paraId="2E3CFC64" w14:textId="77777777" w:rsidR="00046DF2" w:rsidRPr="00F469AF" w:rsidRDefault="00046DF2" w:rsidP="00046DF2">
      <w:pPr>
        <w:spacing w:after="120" w:line="240" w:lineRule="auto"/>
      </w:pPr>
    </w:p>
    <w:p w14:paraId="74AB48EA" w14:textId="77777777" w:rsidR="00046DF2" w:rsidRPr="00F469AF" w:rsidRDefault="00046DF2" w:rsidP="00046DF2">
      <w:pPr>
        <w:spacing w:after="120" w:line="240" w:lineRule="auto"/>
      </w:pPr>
    </w:p>
    <w:p w14:paraId="6A1928E0" w14:textId="49C6B04A" w:rsidR="00046DF2" w:rsidRDefault="00046DF2" w:rsidP="00046DF2">
      <w:pPr>
        <w:spacing w:after="120" w:line="240" w:lineRule="auto"/>
      </w:pPr>
    </w:p>
    <w:p w14:paraId="6665D5EE" w14:textId="77777777" w:rsidR="00046DF2" w:rsidRPr="00F469AF" w:rsidRDefault="00046DF2" w:rsidP="00046DF2">
      <w:pPr>
        <w:spacing w:after="120" w:line="240" w:lineRule="auto"/>
      </w:pPr>
    </w:p>
    <w:p w14:paraId="6C29A757" w14:textId="77777777" w:rsidR="00046DF2" w:rsidRDefault="00046DF2" w:rsidP="00046DF2">
      <w:pPr>
        <w:spacing w:after="120" w:line="240" w:lineRule="auto"/>
      </w:pPr>
    </w:p>
    <w:p w14:paraId="1505A78C" w14:textId="77777777" w:rsidR="00046DF2" w:rsidRPr="00F469AF" w:rsidRDefault="00046DF2" w:rsidP="00046DF2">
      <w:pPr>
        <w:spacing w:after="120" w:line="240" w:lineRule="auto"/>
      </w:pPr>
    </w:p>
    <w:p w14:paraId="14F971EA" w14:textId="77777777" w:rsidR="00046DF2" w:rsidRPr="00F469AF" w:rsidRDefault="00046DF2" w:rsidP="00046DF2">
      <w:pPr>
        <w:spacing w:after="120" w:line="240" w:lineRule="auto"/>
      </w:pPr>
    </w:p>
    <w:p w14:paraId="4093DF7F" w14:textId="3A94B3F6" w:rsidR="00046DF2" w:rsidRDefault="00046DF2" w:rsidP="00046DF2">
      <w:pPr>
        <w:spacing w:after="0" w:line="240" w:lineRule="auto"/>
        <w:jc w:val="center"/>
        <w:rPr>
          <w:rFonts w:eastAsia="Times New Roman"/>
        </w:rPr>
      </w:pPr>
      <w:r w:rsidRPr="00F469AF">
        <w:rPr>
          <w:sz w:val="28"/>
          <w:szCs w:val="28"/>
        </w:rPr>
        <w:t>Split, mjesec godina. (npr. lipanj 2018.)</w:t>
      </w:r>
    </w:p>
    <w:p w14:paraId="2FD8B4A0" w14:textId="77777777" w:rsidR="00046DF2" w:rsidRDefault="00046DF2" w:rsidP="00D455BB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 w:val="28"/>
          <w:szCs w:val="28"/>
        </w:rPr>
      </w:pPr>
    </w:p>
    <w:p w14:paraId="0CD6C3DE" w14:textId="35695D67" w:rsidR="00DD63B7" w:rsidRDefault="00DD63B7" w:rsidP="00D455BB">
      <w:pPr>
        <w:jc w:val="center"/>
        <w:sectPr w:rsidR="00DD63B7" w:rsidSect="000C7AB4">
          <w:footerReference w:type="default" r:id="rId10"/>
          <w:pgSz w:w="11906" w:h="16838"/>
          <w:pgMar w:top="1417" w:right="1417" w:bottom="1417" w:left="1417" w:header="709" w:footer="709" w:gutter="0"/>
          <w:cols w:space="708"/>
          <w:docGrid w:linePitch="360"/>
        </w:sectPr>
      </w:pPr>
    </w:p>
    <w:p w14:paraId="2624E215" w14:textId="77777777" w:rsidR="00D455BB" w:rsidRPr="008C39E3" w:rsidRDefault="00D455BB" w:rsidP="00D455BB">
      <w:pPr>
        <w:pageBreakBefore/>
        <w:autoSpaceDE w:val="0"/>
        <w:autoSpaceDN w:val="0"/>
        <w:adjustRightInd w:val="0"/>
        <w:spacing w:after="0" w:line="240" w:lineRule="auto"/>
        <w:rPr>
          <w:rFonts w:eastAsia="Times New Roman"/>
          <w:b/>
          <w:sz w:val="28"/>
          <w:szCs w:val="28"/>
        </w:rPr>
      </w:pPr>
      <w:r w:rsidRPr="008C39E3">
        <w:rPr>
          <w:rFonts w:eastAsia="Times New Roman"/>
          <w:b/>
          <w:sz w:val="28"/>
          <w:szCs w:val="28"/>
        </w:rPr>
        <w:lastRenderedPageBreak/>
        <w:t>REPUBLIKA HRVATSKA</w:t>
      </w:r>
    </w:p>
    <w:p w14:paraId="70020F93" w14:textId="77777777" w:rsidR="00D455BB" w:rsidRPr="008C39E3" w:rsidRDefault="00D455BB" w:rsidP="00D455BB">
      <w:pPr>
        <w:autoSpaceDE w:val="0"/>
        <w:autoSpaceDN w:val="0"/>
        <w:adjustRightInd w:val="0"/>
        <w:spacing w:after="0" w:line="240" w:lineRule="auto"/>
        <w:rPr>
          <w:rFonts w:eastAsia="Times New Roman"/>
          <w:b/>
          <w:sz w:val="28"/>
          <w:szCs w:val="28"/>
        </w:rPr>
      </w:pPr>
      <w:r w:rsidRPr="008C39E3">
        <w:rPr>
          <w:rFonts w:eastAsia="Times New Roman"/>
          <w:b/>
          <w:sz w:val="28"/>
          <w:szCs w:val="28"/>
        </w:rPr>
        <w:t>SVEUČILIŠTE U SPLITU</w:t>
      </w:r>
    </w:p>
    <w:p w14:paraId="1A1C7357" w14:textId="77777777" w:rsidR="00D455BB" w:rsidRPr="008C39E3" w:rsidRDefault="00D455BB" w:rsidP="00D455BB">
      <w:pPr>
        <w:autoSpaceDE w:val="0"/>
        <w:autoSpaceDN w:val="0"/>
        <w:adjustRightInd w:val="0"/>
        <w:spacing w:after="0" w:line="240" w:lineRule="auto"/>
        <w:rPr>
          <w:rFonts w:eastAsia="Times New Roman"/>
          <w:b/>
          <w:sz w:val="28"/>
          <w:szCs w:val="28"/>
        </w:rPr>
      </w:pPr>
      <w:r w:rsidRPr="008C39E3">
        <w:rPr>
          <w:rFonts w:eastAsia="Times New Roman"/>
          <w:b/>
          <w:sz w:val="28"/>
          <w:szCs w:val="28"/>
        </w:rPr>
        <w:t>Sveučilišni odjel za stručne studije</w:t>
      </w:r>
    </w:p>
    <w:p w14:paraId="50818AAD" w14:textId="77777777" w:rsidR="00D455BB" w:rsidRPr="00407D98" w:rsidRDefault="00D455BB" w:rsidP="00D455BB">
      <w:pPr>
        <w:autoSpaceDE w:val="0"/>
        <w:autoSpaceDN w:val="0"/>
        <w:adjustRightInd w:val="0"/>
        <w:spacing w:after="0" w:line="240" w:lineRule="auto"/>
        <w:rPr>
          <w:rFonts w:eastAsia="Times New Roman"/>
        </w:rPr>
      </w:pPr>
    </w:p>
    <w:p w14:paraId="14B1DFEC" w14:textId="77777777" w:rsidR="00D455BB" w:rsidRPr="00407D98" w:rsidRDefault="00D455BB" w:rsidP="00D455BB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eastAsia="Times New Roman"/>
        </w:rPr>
      </w:pPr>
      <w:r w:rsidRPr="000B4A80">
        <w:rPr>
          <w:rFonts w:eastAsia="Times New Roman"/>
          <w:b/>
        </w:rPr>
        <w:t>Studij:</w:t>
      </w:r>
      <w:r w:rsidRPr="00407D98">
        <w:rPr>
          <w:rFonts w:eastAsia="Times New Roman"/>
        </w:rPr>
        <w:t xml:space="preserve">  </w:t>
      </w:r>
      <w:r>
        <w:rPr>
          <w:rFonts w:eastAsia="Times New Roman"/>
        </w:rPr>
        <w:tab/>
      </w:r>
      <w:r w:rsidRPr="00407D98">
        <w:rPr>
          <w:rFonts w:eastAsia="Times New Roman"/>
        </w:rPr>
        <w:t>Konstrukcijsko strojarstvo</w:t>
      </w:r>
    </w:p>
    <w:p w14:paraId="06E828BF" w14:textId="77777777" w:rsidR="00D455BB" w:rsidRPr="00407D98" w:rsidRDefault="00D455BB" w:rsidP="00D455BB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eastAsia="Times New Roman"/>
        </w:rPr>
      </w:pPr>
      <w:r w:rsidRPr="000B4A80">
        <w:rPr>
          <w:rFonts w:eastAsia="Times New Roman"/>
          <w:b/>
        </w:rPr>
        <w:t>Predmet:</w:t>
      </w:r>
      <w:r w:rsidRPr="00407D98">
        <w:rPr>
          <w:rFonts w:eastAsia="Times New Roman"/>
        </w:rPr>
        <w:t xml:space="preserve"> </w:t>
      </w:r>
      <w:r>
        <w:rPr>
          <w:rFonts w:eastAsia="Times New Roman"/>
        </w:rPr>
        <w:tab/>
        <w:t>(Naziv kolegija iz kojeg se radi završni rad</w:t>
      </w:r>
      <w:r w:rsidR="00C5275C">
        <w:rPr>
          <w:rFonts w:eastAsia="Times New Roman"/>
        </w:rPr>
        <w:t>)</w:t>
      </w:r>
    </w:p>
    <w:p w14:paraId="136FC9DB" w14:textId="77777777" w:rsidR="00D455BB" w:rsidRPr="00407D98" w:rsidRDefault="00D455BB" w:rsidP="00D455BB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eastAsia="Times New Roman"/>
          <w:b/>
        </w:rPr>
      </w:pPr>
      <w:r w:rsidRPr="000B4A80">
        <w:rPr>
          <w:rFonts w:eastAsia="Times New Roman"/>
          <w:b/>
        </w:rPr>
        <w:t>Nastavnik:</w:t>
      </w:r>
      <w:r w:rsidRPr="00407D98">
        <w:rPr>
          <w:rFonts w:eastAsia="Times New Roman"/>
        </w:rPr>
        <w:t xml:space="preserve"> </w:t>
      </w:r>
      <w:r>
        <w:rPr>
          <w:rFonts w:eastAsia="Times New Roman"/>
        </w:rPr>
        <w:tab/>
      </w:r>
      <w:r w:rsidRPr="00706D81">
        <w:rPr>
          <w:rFonts w:eastAsia="Times New Roman"/>
        </w:rPr>
        <w:t>Ime i prezime, nastavno zvanje</w:t>
      </w:r>
    </w:p>
    <w:p w14:paraId="429F9F50" w14:textId="77777777" w:rsidR="00D455BB" w:rsidRPr="00E02649" w:rsidRDefault="00D455BB" w:rsidP="00D455BB">
      <w:pPr>
        <w:pStyle w:val="diplomski"/>
      </w:pPr>
    </w:p>
    <w:p w14:paraId="00AFA838" w14:textId="77777777" w:rsidR="00D455BB" w:rsidRPr="00407D98" w:rsidRDefault="00D455BB" w:rsidP="00D455BB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 w:val="32"/>
          <w:szCs w:val="32"/>
        </w:rPr>
      </w:pPr>
    </w:p>
    <w:p w14:paraId="6DD50BE3" w14:textId="77777777" w:rsidR="00D455BB" w:rsidRPr="00407D98" w:rsidRDefault="00D455BB" w:rsidP="00D455BB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 w:val="32"/>
          <w:szCs w:val="32"/>
        </w:rPr>
      </w:pPr>
      <w:r w:rsidRPr="00407D98">
        <w:rPr>
          <w:rFonts w:eastAsia="Times New Roman"/>
          <w:b/>
          <w:sz w:val="32"/>
          <w:szCs w:val="32"/>
        </w:rPr>
        <w:t>ZADATAK</w:t>
      </w:r>
    </w:p>
    <w:p w14:paraId="2135EF5D" w14:textId="77777777" w:rsidR="00D455BB" w:rsidRPr="00407D98" w:rsidRDefault="00D455BB" w:rsidP="00D455BB">
      <w:pPr>
        <w:autoSpaceDE w:val="0"/>
        <w:autoSpaceDN w:val="0"/>
        <w:adjustRightInd w:val="0"/>
        <w:spacing w:after="0" w:line="240" w:lineRule="auto"/>
        <w:ind w:firstLine="1440"/>
        <w:rPr>
          <w:rFonts w:eastAsia="Times New Roman"/>
          <w:b/>
          <w:sz w:val="23"/>
          <w:szCs w:val="23"/>
        </w:rPr>
      </w:pPr>
    </w:p>
    <w:p w14:paraId="2D2C9761" w14:textId="77777777" w:rsidR="00D455BB" w:rsidRPr="00407D98" w:rsidRDefault="00D455BB" w:rsidP="00D455BB">
      <w:pPr>
        <w:autoSpaceDE w:val="0"/>
        <w:autoSpaceDN w:val="0"/>
        <w:adjustRightInd w:val="0"/>
        <w:spacing w:after="0" w:line="240" w:lineRule="auto"/>
        <w:ind w:firstLine="1440"/>
        <w:rPr>
          <w:rFonts w:eastAsia="Times New Roman"/>
          <w:b/>
          <w:sz w:val="23"/>
          <w:szCs w:val="23"/>
        </w:rPr>
      </w:pPr>
    </w:p>
    <w:p w14:paraId="22B840DA" w14:textId="77777777" w:rsidR="00D455BB" w:rsidRPr="00407D98" w:rsidRDefault="00D455BB" w:rsidP="00D455BB">
      <w:pPr>
        <w:autoSpaceDE w:val="0"/>
        <w:autoSpaceDN w:val="0"/>
        <w:adjustRightInd w:val="0"/>
        <w:spacing w:after="0" w:line="480" w:lineRule="auto"/>
        <w:rPr>
          <w:rFonts w:eastAsia="Times New Roman"/>
        </w:rPr>
      </w:pPr>
    </w:p>
    <w:p w14:paraId="119CB228" w14:textId="77777777" w:rsidR="00D455BB" w:rsidRPr="00407D98" w:rsidRDefault="00D455BB" w:rsidP="00D455BB">
      <w:pPr>
        <w:autoSpaceDE w:val="0"/>
        <w:autoSpaceDN w:val="0"/>
        <w:adjustRightInd w:val="0"/>
        <w:spacing w:after="0" w:line="480" w:lineRule="auto"/>
        <w:rPr>
          <w:rFonts w:eastAsia="Times New Roman"/>
          <w:sz w:val="28"/>
        </w:rPr>
      </w:pPr>
      <w:r w:rsidRPr="000B4A80">
        <w:rPr>
          <w:rFonts w:eastAsia="Times New Roman"/>
          <w:b/>
          <w:sz w:val="28"/>
        </w:rPr>
        <w:t>Kandidat:</w:t>
      </w:r>
      <w:r>
        <w:rPr>
          <w:rFonts w:eastAsia="Times New Roman"/>
          <w:sz w:val="28"/>
        </w:rPr>
        <w:t xml:space="preserve"> Ime i prezime</w:t>
      </w:r>
    </w:p>
    <w:p w14:paraId="436B5C88" w14:textId="77777777" w:rsidR="00D455BB" w:rsidRPr="00407D98" w:rsidRDefault="00D455BB" w:rsidP="00D455BB">
      <w:pPr>
        <w:autoSpaceDE w:val="0"/>
        <w:autoSpaceDN w:val="0"/>
        <w:adjustRightInd w:val="0"/>
        <w:spacing w:after="0" w:line="240" w:lineRule="auto"/>
        <w:ind w:left="1276" w:hanging="1276"/>
        <w:rPr>
          <w:rFonts w:eastAsia="Times New Roman"/>
          <w:b/>
          <w:sz w:val="28"/>
        </w:rPr>
      </w:pPr>
      <w:r w:rsidRPr="000B4A80">
        <w:rPr>
          <w:rFonts w:eastAsia="Times New Roman"/>
          <w:b/>
          <w:sz w:val="28"/>
        </w:rPr>
        <w:t>Zadatak:</w:t>
      </w:r>
      <w:r>
        <w:rPr>
          <w:rFonts w:eastAsia="Times New Roman"/>
          <w:b/>
          <w:sz w:val="28"/>
        </w:rPr>
        <w:t xml:space="preserve"> </w:t>
      </w:r>
      <w:r w:rsidRPr="000B4A80">
        <w:rPr>
          <w:rFonts w:eastAsia="Times New Roman"/>
          <w:sz w:val="28"/>
        </w:rPr>
        <w:t>Naslov teme</w:t>
      </w:r>
    </w:p>
    <w:p w14:paraId="08C9A97F" w14:textId="77777777" w:rsidR="00D455BB" w:rsidRPr="00407D98" w:rsidRDefault="00D455BB" w:rsidP="00D455BB">
      <w:pPr>
        <w:spacing w:after="0" w:line="240" w:lineRule="auto"/>
        <w:rPr>
          <w:rFonts w:eastAsia="Times New Roman"/>
        </w:rPr>
      </w:pPr>
    </w:p>
    <w:p w14:paraId="3B7829AE" w14:textId="77777777" w:rsidR="00D455BB" w:rsidRPr="00407D98" w:rsidRDefault="00D455BB" w:rsidP="00D455BB">
      <w:pPr>
        <w:spacing w:after="0" w:line="240" w:lineRule="auto"/>
        <w:rPr>
          <w:rFonts w:eastAsia="Times New Roman"/>
        </w:rPr>
      </w:pPr>
    </w:p>
    <w:p w14:paraId="0BE3C910" w14:textId="77777777" w:rsidR="00D455BB" w:rsidRPr="00407D98" w:rsidRDefault="00D455BB" w:rsidP="00D455BB">
      <w:pPr>
        <w:spacing w:after="0" w:line="240" w:lineRule="auto"/>
        <w:rPr>
          <w:rFonts w:eastAsia="Times New Roman"/>
        </w:rPr>
      </w:pPr>
      <w:r>
        <w:rPr>
          <w:rFonts w:eastAsia="Times New Roman"/>
        </w:rPr>
        <w:t>Tekst zadatka</w:t>
      </w:r>
      <w:r w:rsidRPr="00407D98">
        <w:rPr>
          <w:rFonts w:eastAsia="Times New Roman"/>
        </w:rPr>
        <w:t>:</w:t>
      </w:r>
    </w:p>
    <w:p w14:paraId="3CA51DEA" w14:textId="77777777" w:rsidR="00D455BB" w:rsidRPr="00407D98" w:rsidRDefault="00D455BB" w:rsidP="00D455BB">
      <w:pPr>
        <w:spacing w:after="0" w:line="240" w:lineRule="auto"/>
        <w:ind w:left="567" w:hanging="283"/>
        <w:rPr>
          <w:rFonts w:eastAsia="Times New Roman"/>
        </w:rPr>
      </w:pPr>
    </w:p>
    <w:p w14:paraId="25796F34" w14:textId="77777777" w:rsidR="00D455BB" w:rsidRPr="00407D98" w:rsidRDefault="00D455BB" w:rsidP="00D455BB">
      <w:pPr>
        <w:numPr>
          <w:ilvl w:val="0"/>
          <w:numId w:val="1"/>
        </w:numPr>
        <w:spacing w:before="60" w:after="0" w:line="240" w:lineRule="auto"/>
        <w:rPr>
          <w:rFonts w:eastAsia="Times New Roman"/>
        </w:rPr>
      </w:pPr>
      <w:r>
        <w:rPr>
          <w:rFonts w:eastAsia="Times New Roman"/>
        </w:rPr>
        <w:t>********************************</w:t>
      </w:r>
      <w:r w:rsidRPr="00407D98">
        <w:rPr>
          <w:rFonts w:eastAsia="Times New Roman"/>
        </w:rPr>
        <w:t>;</w:t>
      </w:r>
    </w:p>
    <w:p w14:paraId="3EABE586" w14:textId="77777777" w:rsidR="00D455BB" w:rsidRPr="00407D98" w:rsidRDefault="00D455BB" w:rsidP="00D455BB">
      <w:pPr>
        <w:numPr>
          <w:ilvl w:val="0"/>
          <w:numId w:val="1"/>
        </w:numPr>
        <w:spacing w:before="60" w:after="0" w:line="240" w:lineRule="auto"/>
        <w:rPr>
          <w:rFonts w:eastAsia="Times New Roman"/>
        </w:rPr>
      </w:pPr>
      <w:r>
        <w:rPr>
          <w:rFonts w:eastAsia="Times New Roman"/>
        </w:rPr>
        <w:t>********************************</w:t>
      </w:r>
      <w:r w:rsidRPr="00407D98">
        <w:rPr>
          <w:rFonts w:eastAsia="Times New Roman"/>
        </w:rPr>
        <w:t>;</w:t>
      </w:r>
    </w:p>
    <w:p w14:paraId="63911208" w14:textId="77777777" w:rsidR="00D455BB" w:rsidRPr="00407D98" w:rsidRDefault="00D455BB" w:rsidP="00D455BB">
      <w:pPr>
        <w:numPr>
          <w:ilvl w:val="0"/>
          <w:numId w:val="1"/>
        </w:numPr>
        <w:spacing w:before="60" w:after="0" w:line="240" w:lineRule="auto"/>
        <w:rPr>
          <w:rFonts w:eastAsia="Times New Roman"/>
        </w:rPr>
      </w:pPr>
      <w:r>
        <w:rPr>
          <w:rFonts w:eastAsia="Times New Roman"/>
        </w:rPr>
        <w:t>********************************</w:t>
      </w:r>
      <w:r w:rsidRPr="00407D98">
        <w:rPr>
          <w:rFonts w:eastAsia="Times New Roman"/>
        </w:rPr>
        <w:t>;</w:t>
      </w:r>
    </w:p>
    <w:p w14:paraId="4F6D9A44" w14:textId="77777777" w:rsidR="00D455BB" w:rsidRPr="00407D98" w:rsidRDefault="00D455BB" w:rsidP="00D455BB">
      <w:pPr>
        <w:numPr>
          <w:ilvl w:val="0"/>
          <w:numId w:val="1"/>
        </w:numPr>
        <w:spacing w:before="60" w:after="0" w:line="240" w:lineRule="auto"/>
        <w:rPr>
          <w:rFonts w:eastAsia="Times New Roman"/>
        </w:rPr>
      </w:pPr>
      <w:r>
        <w:rPr>
          <w:rFonts w:eastAsia="Times New Roman"/>
        </w:rPr>
        <w:t>********************************</w:t>
      </w:r>
      <w:r w:rsidRPr="00407D98">
        <w:rPr>
          <w:rFonts w:eastAsia="Times New Roman"/>
        </w:rPr>
        <w:t>;</w:t>
      </w:r>
    </w:p>
    <w:p w14:paraId="3AC408FB" w14:textId="77777777" w:rsidR="00D455BB" w:rsidRPr="00407D98" w:rsidRDefault="00D455BB" w:rsidP="00D455BB">
      <w:pPr>
        <w:numPr>
          <w:ilvl w:val="0"/>
          <w:numId w:val="1"/>
        </w:numPr>
        <w:spacing w:before="60" w:after="0" w:line="240" w:lineRule="auto"/>
        <w:rPr>
          <w:rFonts w:eastAsia="Times New Roman"/>
        </w:rPr>
      </w:pPr>
      <w:r>
        <w:rPr>
          <w:rFonts w:eastAsia="Times New Roman"/>
        </w:rPr>
        <w:t>********************************</w:t>
      </w:r>
      <w:r w:rsidRPr="00407D98">
        <w:rPr>
          <w:rFonts w:eastAsia="Times New Roman"/>
        </w:rPr>
        <w:t>;</w:t>
      </w:r>
    </w:p>
    <w:p w14:paraId="0D995CB4" w14:textId="77777777" w:rsidR="00D455BB" w:rsidRPr="00407D98" w:rsidRDefault="00D455BB" w:rsidP="00D455BB">
      <w:pPr>
        <w:numPr>
          <w:ilvl w:val="0"/>
          <w:numId w:val="1"/>
        </w:numPr>
        <w:spacing w:before="60" w:after="0" w:line="240" w:lineRule="auto"/>
        <w:rPr>
          <w:rFonts w:eastAsia="Times New Roman"/>
        </w:rPr>
      </w:pPr>
      <w:r>
        <w:rPr>
          <w:rFonts w:eastAsia="Times New Roman"/>
        </w:rPr>
        <w:t>********************************</w:t>
      </w:r>
      <w:r w:rsidRPr="00407D98">
        <w:rPr>
          <w:rFonts w:eastAsia="Times New Roman"/>
        </w:rPr>
        <w:t>;</w:t>
      </w:r>
    </w:p>
    <w:p w14:paraId="4F861EDC" w14:textId="77777777" w:rsidR="00D455BB" w:rsidRPr="00407D98" w:rsidRDefault="00D455BB" w:rsidP="00D455BB">
      <w:pPr>
        <w:numPr>
          <w:ilvl w:val="0"/>
          <w:numId w:val="1"/>
        </w:numPr>
        <w:spacing w:before="60" w:after="0" w:line="240" w:lineRule="auto"/>
        <w:rPr>
          <w:rFonts w:eastAsia="Times New Roman"/>
        </w:rPr>
      </w:pPr>
      <w:r>
        <w:rPr>
          <w:rFonts w:eastAsia="Times New Roman"/>
        </w:rPr>
        <w:t>********************************</w:t>
      </w:r>
      <w:r w:rsidRPr="00407D98">
        <w:rPr>
          <w:rFonts w:eastAsia="Times New Roman"/>
        </w:rPr>
        <w:t>;</w:t>
      </w:r>
    </w:p>
    <w:p w14:paraId="675AC3F9" w14:textId="77777777" w:rsidR="00D455BB" w:rsidRPr="00407D98" w:rsidRDefault="00D455BB" w:rsidP="00D455BB">
      <w:pPr>
        <w:numPr>
          <w:ilvl w:val="0"/>
          <w:numId w:val="1"/>
        </w:numPr>
        <w:spacing w:before="60" w:after="0" w:line="240" w:lineRule="auto"/>
        <w:rPr>
          <w:rFonts w:eastAsia="Times New Roman"/>
        </w:rPr>
      </w:pPr>
      <w:r>
        <w:rPr>
          <w:rFonts w:eastAsia="Times New Roman"/>
        </w:rPr>
        <w:t>********************************</w:t>
      </w:r>
      <w:r w:rsidRPr="00407D98">
        <w:rPr>
          <w:rFonts w:eastAsia="Times New Roman"/>
        </w:rPr>
        <w:t>;</w:t>
      </w:r>
    </w:p>
    <w:p w14:paraId="201D106F" w14:textId="77777777" w:rsidR="00D455BB" w:rsidRPr="00407D98" w:rsidRDefault="00D455BB" w:rsidP="00D455BB">
      <w:pPr>
        <w:spacing w:after="0" w:line="240" w:lineRule="auto"/>
        <w:ind w:firstLine="567"/>
        <w:rPr>
          <w:rFonts w:eastAsia="Times New Roman"/>
          <w:sz w:val="20"/>
          <w:szCs w:val="20"/>
        </w:rPr>
      </w:pPr>
    </w:p>
    <w:p w14:paraId="160C3829" w14:textId="77777777" w:rsidR="00D455BB" w:rsidRDefault="00D455BB" w:rsidP="00D455BB">
      <w:pPr>
        <w:spacing w:after="0" w:line="240" w:lineRule="auto"/>
        <w:rPr>
          <w:rFonts w:eastAsia="Times New Roman"/>
          <w:sz w:val="20"/>
          <w:szCs w:val="20"/>
        </w:rPr>
      </w:pPr>
    </w:p>
    <w:p w14:paraId="6DD33B75" w14:textId="77777777" w:rsidR="00D455BB" w:rsidRDefault="00D455BB" w:rsidP="00D455BB">
      <w:pPr>
        <w:spacing w:after="0" w:line="240" w:lineRule="auto"/>
        <w:rPr>
          <w:rFonts w:eastAsia="Times New Roman"/>
          <w:sz w:val="20"/>
          <w:szCs w:val="20"/>
        </w:rPr>
      </w:pPr>
    </w:p>
    <w:p w14:paraId="5B9CEB0B" w14:textId="77777777" w:rsidR="00D455BB" w:rsidRPr="00407D98" w:rsidRDefault="00D455BB" w:rsidP="00D455BB">
      <w:pPr>
        <w:spacing w:after="0" w:line="240" w:lineRule="auto"/>
        <w:rPr>
          <w:rFonts w:eastAsia="Times New Roman"/>
          <w:sz w:val="20"/>
          <w:szCs w:val="20"/>
        </w:rPr>
      </w:pPr>
    </w:p>
    <w:p w14:paraId="2DF1E26F" w14:textId="77777777" w:rsidR="00D455BB" w:rsidRPr="00407D98" w:rsidRDefault="00D455BB" w:rsidP="00D455BB">
      <w:pPr>
        <w:spacing w:after="0" w:line="240" w:lineRule="auto"/>
        <w:rPr>
          <w:rFonts w:eastAsia="Times New Roman"/>
        </w:rPr>
      </w:pPr>
      <w:r w:rsidRPr="00407D98">
        <w:rPr>
          <w:rFonts w:eastAsia="Times New Roman"/>
        </w:rPr>
        <w:t xml:space="preserve">Zadatak je predan kandidatu: </w:t>
      </w:r>
      <w:r>
        <w:rPr>
          <w:rFonts w:eastAsia="Times New Roman"/>
        </w:rPr>
        <w:t>datum</w:t>
      </w:r>
    </w:p>
    <w:p w14:paraId="33888335" w14:textId="77777777" w:rsidR="00D455BB" w:rsidRPr="00407D98" w:rsidRDefault="00D455BB" w:rsidP="00D455BB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 w:val="23"/>
          <w:szCs w:val="23"/>
        </w:rPr>
      </w:pPr>
    </w:p>
    <w:p w14:paraId="171E5BA7" w14:textId="77777777" w:rsidR="00D455BB" w:rsidRPr="00407D98" w:rsidRDefault="00D455BB" w:rsidP="00D455BB">
      <w:pPr>
        <w:spacing w:after="0" w:line="240" w:lineRule="auto"/>
        <w:rPr>
          <w:rFonts w:eastAsia="Times New Roman"/>
        </w:rPr>
      </w:pPr>
      <w:r w:rsidRPr="00407D98">
        <w:rPr>
          <w:rFonts w:eastAsia="Times New Roman"/>
        </w:rPr>
        <w:t xml:space="preserve">Rok za predaju diplomskog rada: </w:t>
      </w:r>
      <w:r>
        <w:rPr>
          <w:rFonts w:eastAsia="Times New Roman"/>
        </w:rPr>
        <w:t>datum</w:t>
      </w:r>
    </w:p>
    <w:p w14:paraId="02AECF84" w14:textId="77777777" w:rsidR="00C51FDE" w:rsidRDefault="00C51FDE">
      <w:pPr>
        <w:spacing w:after="160" w:line="259" w:lineRule="auto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237A8C0B" w14:textId="77777777" w:rsidR="000E6CD4" w:rsidRDefault="000E6CD4" w:rsidP="000E6CD4">
      <w:pPr>
        <w:pStyle w:val="Heading1"/>
        <w:numPr>
          <w:ilvl w:val="0"/>
          <w:numId w:val="0"/>
        </w:numPr>
      </w:pPr>
      <w:bookmarkStart w:id="0" w:name="_Toc447632748"/>
      <w:r>
        <w:lastRenderedPageBreak/>
        <w:t>Sažetak</w:t>
      </w:r>
      <w:bookmarkEnd w:id="0"/>
    </w:p>
    <w:p w14:paraId="2F5B5697" w14:textId="77777777" w:rsidR="000E6CD4" w:rsidRDefault="000E6CD4" w:rsidP="000E6CD4">
      <w:r>
        <w:t>Tekst sažetka.</w:t>
      </w:r>
    </w:p>
    <w:p w14:paraId="0BC6139A" w14:textId="753F9E0C" w:rsidR="002371AC" w:rsidRDefault="002371AC" w:rsidP="002371AC">
      <w:r>
        <w:t xml:space="preserve">Ključne riječi: </w:t>
      </w:r>
      <w:proofErr w:type="spellStart"/>
      <w:r>
        <w:t>ključna_riječ_1</w:t>
      </w:r>
      <w:proofErr w:type="spellEnd"/>
      <w:r>
        <w:t xml:space="preserve">, </w:t>
      </w:r>
      <w:proofErr w:type="spellStart"/>
      <w:r>
        <w:t>ključna_riječ_2</w:t>
      </w:r>
      <w:proofErr w:type="spellEnd"/>
      <w:r>
        <w:t xml:space="preserve">, </w:t>
      </w:r>
      <w:proofErr w:type="spellStart"/>
      <w:r>
        <w:t>ključna_riječ_3</w:t>
      </w:r>
      <w:proofErr w:type="spellEnd"/>
      <w:r>
        <w:t xml:space="preserve">, ... </w:t>
      </w:r>
    </w:p>
    <w:p w14:paraId="48EAB7DD" w14:textId="77777777" w:rsidR="002371AC" w:rsidRDefault="002371AC" w:rsidP="002371AC">
      <w:r w:rsidRPr="00881AB1">
        <w:rPr>
          <w:i/>
        </w:rPr>
        <w:t>(Navesti minimalno tri ključne riječi odvojene zarezima)</w:t>
      </w:r>
    </w:p>
    <w:p w14:paraId="31A27E95" w14:textId="0D9A7D56" w:rsidR="000E6CD4" w:rsidRDefault="000E6CD4" w:rsidP="000E6CD4"/>
    <w:p w14:paraId="7AC7093B" w14:textId="40BA1717" w:rsidR="002371AC" w:rsidRDefault="002371AC" w:rsidP="000E6CD4"/>
    <w:p w14:paraId="3E14B488" w14:textId="3B5EA3D1" w:rsidR="002371AC" w:rsidRDefault="002371AC" w:rsidP="000E6CD4"/>
    <w:p w14:paraId="38BF5DAC" w14:textId="77777777" w:rsidR="002371AC" w:rsidRDefault="002371AC" w:rsidP="000E6CD4"/>
    <w:p w14:paraId="41DEEDAD" w14:textId="77777777" w:rsidR="000E6CD4" w:rsidRDefault="000E6CD4" w:rsidP="000E6CD4"/>
    <w:p w14:paraId="2050CDA2" w14:textId="77777777" w:rsidR="000E6CD4" w:rsidRDefault="000E6CD4" w:rsidP="000E6CD4"/>
    <w:p w14:paraId="56ED73C7" w14:textId="77777777" w:rsidR="000E6CD4" w:rsidRPr="00D92FC1" w:rsidRDefault="000E6CD4" w:rsidP="000E6CD4"/>
    <w:p w14:paraId="6E7F6E69" w14:textId="77777777" w:rsidR="000E6CD4" w:rsidRPr="00EA486A" w:rsidRDefault="000E6CD4" w:rsidP="000E6CD4">
      <w:pPr>
        <w:pStyle w:val="Heading1"/>
        <w:pageBreakBefore w:val="0"/>
        <w:numPr>
          <w:ilvl w:val="0"/>
          <w:numId w:val="0"/>
        </w:numPr>
        <w:rPr>
          <w:rFonts w:eastAsiaTheme="minorHAnsi"/>
          <w:b w:val="0"/>
          <w:bCs w:val="0"/>
          <w:lang w:val="en-GB"/>
        </w:rPr>
      </w:pPr>
      <w:bookmarkStart w:id="1" w:name="_Toc445918048"/>
      <w:bookmarkStart w:id="2" w:name="_Toc445926808"/>
      <w:bookmarkStart w:id="3" w:name="_Toc447046189"/>
      <w:bookmarkStart w:id="4" w:name="_Toc447632749"/>
      <w:r w:rsidRPr="003D5A9F">
        <w:rPr>
          <w:lang w:val="en-GB"/>
        </w:rPr>
        <w:t>Summary</w:t>
      </w:r>
      <w:bookmarkEnd w:id="1"/>
      <w:bookmarkEnd w:id="2"/>
      <w:bookmarkEnd w:id="3"/>
      <w:bookmarkEnd w:id="4"/>
      <w:r w:rsidRPr="003D5A9F">
        <w:rPr>
          <w:lang w:val="en-GB"/>
        </w:rPr>
        <w:t xml:space="preserve"> </w:t>
      </w:r>
      <w:r>
        <w:rPr>
          <w:lang w:val="en-GB"/>
        </w:rPr>
        <w:t>(</w:t>
      </w:r>
      <w:r>
        <w:rPr>
          <w:rFonts w:eastAsiaTheme="minorHAnsi"/>
          <w:lang w:val="en-GB"/>
        </w:rPr>
        <w:t>Thesis Title)</w:t>
      </w:r>
    </w:p>
    <w:p w14:paraId="29BB992C" w14:textId="11AB601F" w:rsidR="000E6CD4" w:rsidRDefault="000E6CD4" w:rsidP="000E6CD4">
      <w:pPr>
        <w:rPr>
          <w:rFonts w:eastAsiaTheme="minorHAnsi"/>
          <w:lang w:val="en-GB"/>
        </w:rPr>
      </w:pPr>
      <w:r>
        <w:rPr>
          <w:rFonts w:eastAsiaTheme="minorHAnsi"/>
          <w:lang w:val="en-GB"/>
        </w:rPr>
        <w:t>Summary text.</w:t>
      </w:r>
    </w:p>
    <w:p w14:paraId="769334D7" w14:textId="1FAD747E" w:rsidR="00B53956" w:rsidRDefault="00B53956" w:rsidP="000E6CD4">
      <w:pPr>
        <w:rPr>
          <w:rFonts w:eastAsiaTheme="minorHAnsi"/>
          <w:lang w:val="en-GB"/>
        </w:rPr>
      </w:pPr>
    </w:p>
    <w:p w14:paraId="5C5AC097" w14:textId="209B5140" w:rsidR="00B53956" w:rsidRDefault="00B53956" w:rsidP="000E6CD4">
      <w:pPr>
        <w:rPr>
          <w:rFonts w:eastAsiaTheme="minorHAnsi"/>
          <w:lang w:val="en-GB"/>
        </w:rPr>
      </w:pPr>
    </w:p>
    <w:p w14:paraId="0188C96A" w14:textId="77A38DB8" w:rsidR="00B53956" w:rsidRDefault="00B53956" w:rsidP="000E6CD4">
      <w:pPr>
        <w:rPr>
          <w:rFonts w:eastAsiaTheme="minorHAnsi"/>
          <w:lang w:val="en-GB"/>
        </w:rPr>
      </w:pPr>
    </w:p>
    <w:p w14:paraId="5880BE1C" w14:textId="5E0A1DB3" w:rsidR="00B53956" w:rsidRDefault="00B53956" w:rsidP="000E6CD4">
      <w:pPr>
        <w:rPr>
          <w:rFonts w:eastAsiaTheme="minorHAnsi"/>
          <w:lang w:val="en-GB"/>
        </w:rPr>
      </w:pPr>
    </w:p>
    <w:p w14:paraId="45223A96" w14:textId="4D2E6F2C" w:rsidR="00B53956" w:rsidRDefault="00B53956" w:rsidP="000E6CD4">
      <w:pPr>
        <w:rPr>
          <w:rFonts w:eastAsiaTheme="minorHAnsi"/>
          <w:lang w:val="en-GB"/>
        </w:rPr>
      </w:pPr>
    </w:p>
    <w:p w14:paraId="096BCD4B" w14:textId="07AF75B7" w:rsidR="00B53956" w:rsidRDefault="00B53956" w:rsidP="000E6CD4">
      <w:pPr>
        <w:rPr>
          <w:rFonts w:eastAsiaTheme="minorHAnsi"/>
          <w:lang w:val="en-GB"/>
        </w:rPr>
      </w:pPr>
    </w:p>
    <w:p w14:paraId="49A552A2" w14:textId="77777777" w:rsidR="00B53956" w:rsidRDefault="00B53956" w:rsidP="00B53956">
      <w:pPr>
        <w:spacing w:after="160" w:line="259" w:lineRule="auto"/>
        <w:jc w:val="left"/>
        <w:rPr>
          <w:b/>
          <w:sz w:val="28"/>
          <w:szCs w:val="28"/>
        </w:rPr>
      </w:pPr>
      <w:proofErr w:type="spellStart"/>
      <w:r>
        <w:t>Keywords</w:t>
      </w:r>
      <w:proofErr w:type="spellEnd"/>
      <w:r>
        <w:t xml:space="preserve">: </w:t>
      </w:r>
      <w:proofErr w:type="spellStart"/>
      <w:r>
        <w:t>keyword_1</w:t>
      </w:r>
      <w:proofErr w:type="spellEnd"/>
      <w:r>
        <w:t xml:space="preserve">, </w:t>
      </w:r>
      <w:proofErr w:type="spellStart"/>
      <w:r>
        <w:t>keyword_2</w:t>
      </w:r>
      <w:proofErr w:type="spellEnd"/>
      <w:r>
        <w:t xml:space="preserve">, </w:t>
      </w:r>
      <w:proofErr w:type="spellStart"/>
      <w:r>
        <w:t>keyword_3</w:t>
      </w:r>
      <w:proofErr w:type="spellEnd"/>
      <w:r>
        <w:t xml:space="preserve"> ... </w:t>
      </w:r>
    </w:p>
    <w:p w14:paraId="71439B2F" w14:textId="77777777" w:rsidR="00B53956" w:rsidRDefault="00B53956" w:rsidP="000E6CD4">
      <w:pPr>
        <w:rPr>
          <w:rFonts w:eastAsiaTheme="minorHAnsi"/>
          <w:lang w:val="en-GB"/>
        </w:rPr>
      </w:pPr>
    </w:p>
    <w:p w14:paraId="1CEFFD89" w14:textId="77777777" w:rsidR="003B397A" w:rsidRPr="003B397A" w:rsidRDefault="003B397A" w:rsidP="000E6CD4">
      <w:pPr>
        <w:pageBreakBefore/>
        <w:spacing w:after="160" w:line="259" w:lineRule="auto"/>
        <w:jc w:val="left"/>
        <w:rPr>
          <w:b/>
          <w:sz w:val="32"/>
          <w:szCs w:val="28"/>
        </w:rPr>
      </w:pPr>
    </w:p>
    <w:p w14:paraId="0FA5651A" w14:textId="77777777" w:rsidR="00D455BB" w:rsidRDefault="00D455BB" w:rsidP="00D455BB">
      <w:pPr>
        <w:rPr>
          <w:b/>
          <w:sz w:val="28"/>
          <w:szCs w:val="28"/>
        </w:rPr>
      </w:pPr>
      <w:r>
        <w:rPr>
          <w:b/>
          <w:sz w:val="28"/>
          <w:szCs w:val="28"/>
        </w:rPr>
        <w:t>SADRŽAJ</w:t>
      </w:r>
    </w:p>
    <w:p w14:paraId="57245C94" w14:textId="77777777" w:rsidR="00D455BB" w:rsidRPr="0053025A" w:rsidRDefault="00D455BB" w:rsidP="00D455BB">
      <w:pPr>
        <w:pStyle w:val="TOC1"/>
        <w:tabs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r w:rsidRPr="0053025A">
        <w:rPr>
          <w:b/>
        </w:rPr>
        <w:fldChar w:fldCharType="begin"/>
      </w:r>
      <w:r w:rsidRPr="0053025A">
        <w:rPr>
          <w:b/>
        </w:rPr>
        <w:instrText xml:space="preserve"> TOC \o "1-2" \h \z \u </w:instrText>
      </w:r>
      <w:r w:rsidRPr="0053025A">
        <w:rPr>
          <w:b/>
        </w:rPr>
        <w:fldChar w:fldCharType="separate"/>
      </w:r>
      <w:hyperlink w:anchor="_Toc447632748" w:history="1">
        <w:r w:rsidRPr="0053025A">
          <w:rPr>
            <w:rStyle w:val="Hyperlink"/>
            <w:noProof/>
          </w:rPr>
          <w:t>Sažetak</w:t>
        </w:r>
        <w:r>
          <w:rPr>
            <w:rStyle w:val="Hyperlink"/>
            <w:noProof/>
          </w:rPr>
          <w:t xml:space="preserve"> </w:t>
        </w:r>
        <w:r w:rsidRPr="0053025A">
          <w:rPr>
            <w:noProof/>
            <w:webHidden/>
          </w:rPr>
          <w:tab/>
        </w:r>
        <w:r w:rsidRPr="0053025A">
          <w:rPr>
            <w:noProof/>
            <w:webHidden/>
          </w:rPr>
          <w:fldChar w:fldCharType="begin"/>
        </w:r>
        <w:r w:rsidRPr="0053025A">
          <w:rPr>
            <w:noProof/>
            <w:webHidden/>
          </w:rPr>
          <w:instrText xml:space="preserve"> PAGEREF _Toc447632748 \h </w:instrText>
        </w:r>
        <w:r w:rsidRPr="0053025A">
          <w:rPr>
            <w:noProof/>
            <w:webHidden/>
          </w:rPr>
        </w:r>
        <w:r w:rsidRPr="0053025A"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 w:rsidRPr="0053025A">
          <w:rPr>
            <w:noProof/>
            <w:webHidden/>
          </w:rPr>
          <w:fldChar w:fldCharType="end"/>
        </w:r>
      </w:hyperlink>
    </w:p>
    <w:p w14:paraId="29007435" w14:textId="77777777" w:rsidR="00D455BB" w:rsidRPr="0053025A" w:rsidRDefault="00EB7EE4" w:rsidP="00D455BB">
      <w:pPr>
        <w:pStyle w:val="TOC1"/>
        <w:tabs>
          <w:tab w:val="left" w:pos="44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0" w:history="1">
        <w:r w:rsidR="00D455BB" w:rsidRPr="0053025A">
          <w:rPr>
            <w:rStyle w:val="Hyperlink"/>
            <w:noProof/>
          </w:rPr>
          <w:t>1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53025A">
          <w:rPr>
            <w:rStyle w:val="Hyperlink"/>
            <w:noProof/>
          </w:rPr>
          <w:t>Uvod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0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2</w:t>
        </w:r>
        <w:r w:rsidR="00D455BB" w:rsidRPr="0053025A">
          <w:rPr>
            <w:noProof/>
            <w:webHidden/>
          </w:rPr>
          <w:fldChar w:fldCharType="end"/>
        </w:r>
      </w:hyperlink>
    </w:p>
    <w:p w14:paraId="1176D1F3" w14:textId="77777777" w:rsidR="00D455BB" w:rsidRPr="0053025A" w:rsidRDefault="00EB7EE4" w:rsidP="00D455BB">
      <w:pPr>
        <w:pStyle w:val="TOC1"/>
        <w:tabs>
          <w:tab w:val="left" w:pos="44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1" w:history="1">
        <w:r w:rsidR="00D455BB" w:rsidRPr="0053025A">
          <w:rPr>
            <w:rStyle w:val="Hyperlink"/>
            <w:noProof/>
          </w:rPr>
          <w:t>2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>
          <w:rPr>
            <w:rStyle w:val="Hyperlink"/>
            <w:noProof/>
          </w:rPr>
          <w:t xml:space="preserve">Poglavlje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1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3</w:t>
        </w:r>
        <w:r w:rsidR="00D455BB" w:rsidRPr="0053025A">
          <w:rPr>
            <w:noProof/>
            <w:webHidden/>
          </w:rPr>
          <w:fldChar w:fldCharType="end"/>
        </w:r>
      </w:hyperlink>
    </w:p>
    <w:p w14:paraId="16610FB4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2" w:history="1">
        <w:r w:rsidR="00D455BB" w:rsidRPr="0053025A">
          <w:rPr>
            <w:rStyle w:val="Hyperlink"/>
            <w:noProof/>
          </w:rPr>
          <w:t>2.1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>
          <w:rPr>
            <w:rStyle w:val="Hyperlink"/>
            <w:noProof/>
          </w:rPr>
          <w:t xml:space="preserve">Potpoglavlje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2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3</w:t>
        </w:r>
        <w:r w:rsidR="00D455BB" w:rsidRPr="0053025A">
          <w:rPr>
            <w:noProof/>
            <w:webHidden/>
          </w:rPr>
          <w:fldChar w:fldCharType="end"/>
        </w:r>
      </w:hyperlink>
    </w:p>
    <w:p w14:paraId="24A41740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3" w:history="1">
        <w:r w:rsidR="00D455BB" w:rsidRPr="0053025A">
          <w:rPr>
            <w:rStyle w:val="Hyperlink"/>
            <w:noProof/>
          </w:rPr>
          <w:t>2.2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3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5</w:t>
        </w:r>
        <w:r w:rsidR="00D455BB" w:rsidRPr="0053025A">
          <w:rPr>
            <w:noProof/>
            <w:webHidden/>
          </w:rPr>
          <w:fldChar w:fldCharType="end"/>
        </w:r>
      </w:hyperlink>
    </w:p>
    <w:p w14:paraId="461CC831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4" w:history="1">
        <w:r w:rsidR="00D455BB" w:rsidRPr="0053025A">
          <w:rPr>
            <w:rStyle w:val="Hyperlink"/>
            <w:noProof/>
          </w:rPr>
          <w:t>2.3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4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6</w:t>
        </w:r>
        <w:r w:rsidR="00D455BB" w:rsidRPr="0053025A">
          <w:rPr>
            <w:noProof/>
            <w:webHidden/>
          </w:rPr>
          <w:fldChar w:fldCharType="end"/>
        </w:r>
      </w:hyperlink>
    </w:p>
    <w:p w14:paraId="5938E6C0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5" w:history="1">
        <w:r w:rsidR="00D455BB" w:rsidRPr="0053025A">
          <w:rPr>
            <w:rStyle w:val="Hyperlink"/>
            <w:noProof/>
          </w:rPr>
          <w:t>2.4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5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7</w:t>
        </w:r>
        <w:r w:rsidR="00D455BB" w:rsidRPr="0053025A">
          <w:rPr>
            <w:noProof/>
            <w:webHidden/>
          </w:rPr>
          <w:fldChar w:fldCharType="end"/>
        </w:r>
      </w:hyperlink>
    </w:p>
    <w:p w14:paraId="76F9439D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6" w:history="1">
        <w:r w:rsidR="00D455BB" w:rsidRPr="0053025A">
          <w:rPr>
            <w:rStyle w:val="Hyperlink"/>
            <w:noProof/>
          </w:rPr>
          <w:t>2.5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6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9</w:t>
        </w:r>
        <w:r w:rsidR="00D455BB" w:rsidRPr="0053025A">
          <w:rPr>
            <w:noProof/>
            <w:webHidden/>
          </w:rPr>
          <w:fldChar w:fldCharType="end"/>
        </w:r>
      </w:hyperlink>
    </w:p>
    <w:p w14:paraId="53A3E581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7" w:history="1">
        <w:r w:rsidR="00D455BB" w:rsidRPr="0053025A">
          <w:rPr>
            <w:rStyle w:val="Hyperlink"/>
            <w:noProof/>
          </w:rPr>
          <w:t>2.6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7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11</w:t>
        </w:r>
        <w:r w:rsidR="00D455BB" w:rsidRPr="0053025A">
          <w:rPr>
            <w:noProof/>
            <w:webHidden/>
          </w:rPr>
          <w:fldChar w:fldCharType="end"/>
        </w:r>
      </w:hyperlink>
    </w:p>
    <w:p w14:paraId="51A86F49" w14:textId="77777777" w:rsidR="00D455BB" w:rsidRPr="0053025A" w:rsidRDefault="00EB7EE4" w:rsidP="00D455BB">
      <w:pPr>
        <w:pStyle w:val="TOC1"/>
        <w:tabs>
          <w:tab w:val="left" w:pos="44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8" w:history="1">
        <w:r w:rsidR="00D455BB" w:rsidRPr="0053025A">
          <w:rPr>
            <w:rStyle w:val="Hyperlink"/>
            <w:noProof/>
          </w:rPr>
          <w:t>3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>
          <w:rPr>
            <w:rStyle w:val="Hyperlink"/>
            <w:noProof/>
          </w:rPr>
          <w:t xml:space="preserve">Poglavlje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8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13</w:t>
        </w:r>
        <w:r w:rsidR="00D455BB" w:rsidRPr="0053025A">
          <w:rPr>
            <w:noProof/>
            <w:webHidden/>
          </w:rPr>
          <w:fldChar w:fldCharType="end"/>
        </w:r>
      </w:hyperlink>
    </w:p>
    <w:p w14:paraId="45C2332A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59" w:history="1">
        <w:r w:rsidR="00D455BB" w:rsidRPr="0053025A">
          <w:rPr>
            <w:rStyle w:val="Hyperlink"/>
            <w:noProof/>
          </w:rPr>
          <w:t>3.1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59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13</w:t>
        </w:r>
        <w:r w:rsidR="00D455BB" w:rsidRPr="0053025A">
          <w:rPr>
            <w:noProof/>
            <w:webHidden/>
          </w:rPr>
          <w:fldChar w:fldCharType="end"/>
        </w:r>
      </w:hyperlink>
    </w:p>
    <w:p w14:paraId="46319E76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0" w:history="1">
        <w:r w:rsidR="00D455BB" w:rsidRPr="0053025A">
          <w:rPr>
            <w:rStyle w:val="Hyperlink"/>
            <w:noProof/>
          </w:rPr>
          <w:t>3.2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0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15</w:t>
        </w:r>
        <w:r w:rsidR="00D455BB" w:rsidRPr="0053025A">
          <w:rPr>
            <w:noProof/>
            <w:webHidden/>
          </w:rPr>
          <w:fldChar w:fldCharType="end"/>
        </w:r>
      </w:hyperlink>
    </w:p>
    <w:p w14:paraId="7898E44A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1" w:history="1">
        <w:r w:rsidR="00D455BB" w:rsidRPr="0053025A">
          <w:rPr>
            <w:rStyle w:val="Hyperlink"/>
            <w:noProof/>
          </w:rPr>
          <w:t>3.3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1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17</w:t>
        </w:r>
        <w:r w:rsidR="00D455BB" w:rsidRPr="0053025A">
          <w:rPr>
            <w:noProof/>
            <w:webHidden/>
          </w:rPr>
          <w:fldChar w:fldCharType="end"/>
        </w:r>
      </w:hyperlink>
    </w:p>
    <w:p w14:paraId="1C7AD968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2" w:history="1">
        <w:r w:rsidR="00D455BB" w:rsidRPr="0053025A">
          <w:rPr>
            <w:rStyle w:val="Hyperlink"/>
            <w:noProof/>
          </w:rPr>
          <w:t>3.4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2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18</w:t>
        </w:r>
        <w:r w:rsidR="00D455BB" w:rsidRPr="0053025A">
          <w:rPr>
            <w:noProof/>
            <w:webHidden/>
          </w:rPr>
          <w:fldChar w:fldCharType="end"/>
        </w:r>
      </w:hyperlink>
    </w:p>
    <w:p w14:paraId="2FF31B43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3" w:history="1">
        <w:r w:rsidR="00D455BB" w:rsidRPr="0053025A">
          <w:rPr>
            <w:rStyle w:val="Hyperlink"/>
            <w:noProof/>
          </w:rPr>
          <w:t>3.5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3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18</w:t>
        </w:r>
        <w:r w:rsidR="00D455BB" w:rsidRPr="0053025A">
          <w:rPr>
            <w:noProof/>
            <w:webHidden/>
          </w:rPr>
          <w:fldChar w:fldCharType="end"/>
        </w:r>
      </w:hyperlink>
    </w:p>
    <w:p w14:paraId="1C69A0D3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4" w:history="1">
        <w:r w:rsidR="00D455BB" w:rsidRPr="0053025A">
          <w:rPr>
            <w:rStyle w:val="Hyperlink"/>
            <w:noProof/>
          </w:rPr>
          <w:t>3.6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4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20</w:t>
        </w:r>
        <w:r w:rsidR="00D455BB" w:rsidRPr="0053025A">
          <w:rPr>
            <w:noProof/>
            <w:webHidden/>
          </w:rPr>
          <w:fldChar w:fldCharType="end"/>
        </w:r>
      </w:hyperlink>
    </w:p>
    <w:p w14:paraId="1B4B7D12" w14:textId="77777777" w:rsidR="00D455BB" w:rsidRPr="0053025A" w:rsidRDefault="00EB7EE4" w:rsidP="00D455BB">
      <w:pPr>
        <w:pStyle w:val="TOC1"/>
        <w:tabs>
          <w:tab w:val="left" w:pos="44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5" w:history="1">
        <w:r w:rsidR="00D455BB" w:rsidRPr="0053025A">
          <w:rPr>
            <w:rStyle w:val="Hyperlink"/>
            <w:noProof/>
          </w:rPr>
          <w:t>4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5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22</w:t>
        </w:r>
        <w:r w:rsidR="00D455BB" w:rsidRPr="0053025A">
          <w:rPr>
            <w:noProof/>
            <w:webHidden/>
          </w:rPr>
          <w:fldChar w:fldCharType="end"/>
        </w:r>
      </w:hyperlink>
    </w:p>
    <w:p w14:paraId="3A09DAC7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6" w:history="1">
        <w:r w:rsidR="00D455BB" w:rsidRPr="0053025A">
          <w:rPr>
            <w:rStyle w:val="Hyperlink"/>
            <w:noProof/>
          </w:rPr>
          <w:t>4.1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6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22</w:t>
        </w:r>
        <w:r w:rsidR="00D455BB" w:rsidRPr="0053025A">
          <w:rPr>
            <w:noProof/>
            <w:webHidden/>
          </w:rPr>
          <w:fldChar w:fldCharType="end"/>
        </w:r>
      </w:hyperlink>
    </w:p>
    <w:p w14:paraId="271AE9D3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7" w:history="1">
        <w:r w:rsidR="00D455BB" w:rsidRPr="0053025A">
          <w:rPr>
            <w:rStyle w:val="Hyperlink"/>
            <w:noProof/>
          </w:rPr>
          <w:t>4.2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7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24</w:t>
        </w:r>
        <w:r w:rsidR="00D455BB" w:rsidRPr="0053025A">
          <w:rPr>
            <w:noProof/>
            <w:webHidden/>
          </w:rPr>
          <w:fldChar w:fldCharType="end"/>
        </w:r>
      </w:hyperlink>
    </w:p>
    <w:p w14:paraId="4E88FBD9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8" w:history="1">
        <w:r w:rsidR="00D455BB" w:rsidRPr="0053025A">
          <w:rPr>
            <w:rStyle w:val="Hyperlink"/>
            <w:noProof/>
          </w:rPr>
          <w:t>4.3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>
          <w:rPr>
            <w:rStyle w:val="Hyperlink"/>
            <w:noProof/>
          </w:rPr>
          <w:t xml:space="preserve"> 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8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27</w:t>
        </w:r>
        <w:r w:rsidR="00D455BB" w:rsidRPr="0053025A">
          <w:rPr>
            <w:noProof/>
            <w:webHidden/>
          </w:rPr>
          <w:fldChar w:fldCharType="end"/>
        </w:r>
      </w:hyperlink>
    </w:p>
    <w:p w14:paraId="78329682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69" w:history="1">
        <w:r w:rsidR="00D455BB" w:rsidRPr="0053025A">
          <w:rPr>
            <w:rStyle w:val="Hyperlink"/>
            <w:noProof/>
          </w:rPr>
          <w:t>4.4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69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29</w:t>
        </w:r>
        <w:r w:rsidR="00D455BB" w:rsidRPr="0053025A">
          <w:rPr>
            <w:noProof/>
            <w:webHidden/>
          </w:rPr>
          <w:fldChar w:fldCharType="end"/>
        </w:r>
      </w:hyperlink>
    </w:p>
    <w:p w14:paraId="47C501E5" w14:textId="77777777" w:rsidR="00D455BB" w:rsidRPr="0053025A" w:rsidRDefault="00EB7EE4" w:rsidP="00D455BB">
      <w:pPr>
        <w:pStyle w:val="TOC1"/>
        <w:tabs>
          <w:tab w:val="left" w:pos="44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70" w:history="1">
        <w:r w:rsidR="00D455BB" w:rsidRPr="0053025A">
          <w:rPr>
            <w:rStyle w:val="Hyperlink"/>
            <w:noProof/>
          </w:rPr>
          <w:t>5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B37088">
          <w:rPr>
            <w:rStyle w:val="Hyperlink"/>
            <w:noProof/>
          </w:rPr>
          <w:t>Zaključak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70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34</w:t>
        </w:r>
        <w:r w:rsidR="00D455BB" w:rsidRPr="0053025A">
          <w:rPr>
            <w:noProof/>
            <w:webHidden/>
          </w:rPr>
          <w:fldChar w:fldCharType="end"/>
        </w:r>
      </w:hyperlink>
    </w:p>
    <w:p w14:paraId="6BE69404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71" w:history="1">
        <w:r w:rsidR="00D455BB" w:rsidRPr="0053025A">
          <w:rPr>
            <w:rStyle w:val="Hyperlink"/>
            <w:noProof/>
          </w:rPr>
          <w:t>5.1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71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36</w:t>
        </w:r>
        <w:r w:rsidR="00D455BB" w:rsidRPr="0053025A">
          <w:rPr>
            <w:noProof/>
            <w:webHidden/>
          </w:rPr>
          <w:fldChar w:fldCharType="end"/>
        </w:r>
      </w:hyperlink>
    </w:p>
    <w:p w14:paraId="07C957E4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72" w:history="1">
        <w:r w:rsidR="00D455BB" w:rsidRPr="0053025A">
          <w:rPr>
            <w:rStyle w:val="Hyperlink"/>
            <w:noProof/>
          </w:rPr>
          <w:t>5.2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72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39</w:t>
        </w:r>
        <w:r w:rsidR="00D455BB" w:rsidRPr="0053025A">
          <w:rPr>
            <w:noProof/>
            <w:webHidden/>
          </w:rPr>
          <w:fldChar w:fldCharType="end"/>
        </w:r>
      </w:hyperlink>
    </w:p>
    <w:p w14:paraId="523D71CF" w14:textId="77777777" w:rsidR="00D455BB" w:rsidRPr="0053025A" w:rsidRDefault="00EB7EE4" w:rsidP="00D455BB">
      <w:pPr>
        <w:pStyle w:val="TOC2"/>
        <w:tabs>
          <w:tab w:val="left" w:pos="88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73" w:history="1">
        <w:r w:rsidR="00D455BB" w:rsidRPr="0053025A">
          <w:rPr>
            <w:rStyle w:val="Hyperlink"/>
            <w:noProof/>
          </w:rPr>
          <w:t>5.3.</w:t>
        </w:r>
        <w:r w:rsidR="00D455BB" w:rsidRPr="0053025A">
          <w:rPr>
            <w:rFonts w:eastAsiaTheme="minorEastAsia"/>
            <w:noProof/>
            <w:lang w:eastAsia="hr-HR"/>
          </w:rPr>
          <w:tab/>
        </w:r>
        <w:r w:rsidR="00D455BB" w:rsidRPr="000B4A80">
          <w:rPr>
            <w:rStyle w:val="Hyperlink"/>
            <w:noProof/>
          </w:rPr>
          <w:t>Potpoglavlje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73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42</w:t>
        </w:r>
        <w:r w:rsidR="00D455BB" w:rsidRPr="0053025A">
          <w:rPr>
            <w:noProof/>
            <w:webHidden/>
          </w:rPr>
          <w:fldChar w:fldCharType="end"/>
        </w:r>
      </w:hyperlink>
    </w:p>
    <w:p w14:paraId="1A4403F1" w14:textId="77777777" w:rsidR="00D455BB" w:rsidRPr="0053025A" w:rsidRDefault="00EB7EE4" w:rsidP="00D455BB">
      <w:pPr>
        <w:pStyle w:val="TOC1"/>
        <w:tabs>
          <w:tab w:val="left" w:pos="440"/>
          <w:tab w:val="right" w:leader="dot" w:pos="9016"/>
        </w:tabs>
        <w:spacing w:after="0"/>
        <w:rPr>
          <w:rFonts w:eastAsiaTheme="minorEastAsia"/>
          <w:noProof/>
          <w:lang w:eastAsia="hr-HR"/>
        </w:rPr>
      </w:pPr>
      <w:hyperlink w:anchor="_Toc447632774" w:history="1">
        <w:r w:rsidR="00D455BB" w:rsidRPr="00B37088">
          <w:rPr>
            <w:rStyle w:val="Hyperlink"/>
            <w:noProof/>
          </w:rPr>
          <w:t>Literatura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74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45</w:t>
        </w:r>
        <w:r w:rsidR="00D455BB" w:rsidRPr="0053025A">
          <w:rPr>
            <w:noProof/>
            <w:webHidden/>
          </w:rPr>
          <w:fldChar w:fldCharType="end"/>
        </w:r>
      </w:hyperlink>
    </w:p>
    <w:p w14:paraId="3E58040D" w14:textId="77777777" w:rsidR="00D455BB" w:rsidRDefault="00EB7EE4" w:rsidP="00D455BB">
      <w:pPr>
        <w:pStyle w:val="TOC1"/>
        <w:tabs>
          <w:tab w:val="left" w:pos="440"/>
          <w:tab w:val="right" w:leader="dot" w:pos="9016"/>
        </w:tabs>
        <w:spacing w:after="0"/>
        <w:rPr>
          <w:noProof/>
        </w:rPr>
      </w:pPr>
      <w:hyperlink w:anchor="_Toc447632775" w:history="1">
        <w:r w:rsidR="00D455BB">
          <w:rPr>
            <w:rStyle w:val="Hyperlink"/>
            <w:noProof/>
          </w:rPr>
          <w:t>Prilozi</w:t>
        </w:r>
        <w:r w:rsidR="00D455BB" w:rsidRPr="0053025A">
          <w:rPr>
            <w:noProof/>
            <w:webHidden/>
          </w:rPr>
          <w:tab/>
        </w:r>
        <w:r w:rsidR="00D455BB" w:rsidRPr="0053025A">
          <w:rPr>
            <w:noProof/>
            <w:webHidden/>
          </w:rPr>
          <w:fldChar w:fldCharType="begin"/>
        </w:r>
        <w:r w:rsidR="00D455BB" w:rsidRPr="0053025A">
          <w:rPr>
            <w:noProof/>
            <w:webHidden/>
          </w:rPr>
          <w:instrText xml:space="preserve"> PAGEREF _Toc447632775 \h </w:instrText>
        </w:r>
        <w:r w:rsidR="00D455BB" w:rsidRPr="0053025A">
          <w:rPr>
            <w:noProof/>
            <w:webHidden/>
          </w:rPr>
        </w:r>
        <w:r w:rsidR="00D455BB" w:rsidRPr="0053025A">
          <w:rPr>
            <w:noProof/>
            <w:webHidden/>
          </w:rPr>
          <w:fldChar w:fldCharType="separate"/>
        </w:r>
        <w:r w:rsidR="00D455BB">
          <w:rPr>
            <w:noProof/>
            <w:webHidden/>
          </w:rPr>
          <w:t>46</w:t>
        </w:r>
        <w:r w:rsidR="00D455BB" w:rsidRPr="0053025A">
          <w:rPr>
            <w:noProof/>
            <w:webHidden/>
          </w:rPr>
          <w:fldChar w:fldCharType="end"/>
        </w:r>
      </w:hyperlink>
    </w:p>
    <w:p w14:paraId="51A035D9" w14:textId="77777777" w:rsidR="00C51FDE" w:rsidRDefault="00C51FDE">
      <w:pPr>
        <w:spacing w:after="160" w:line="259" w:lineRule="auto"/>
        <w:jc w:val="left"/>
        <w:rPr>
          <w:lang w:eastAsia="en-US"/>
        </w:rPr>
      </w:pPr>
      <w:r>
        <w:rPr>
          <w:lang w:eastAsia="en-US"/>
        </w:rPr>
        <w:br w:type="page"/>
      </w:r>
    </w:p>
    <w:p w14:paraId="0A3E987B" w14:textId="77777777" w:rsidR="00D455BB" w:rsidRPr="00407D98" w:rsidRDefault="00D455BB" w:rsidP="00D455BB">
      <w:pPr>
        <w:spacing w:after="0" w:line="240" w:lineRule="auto"/>
        <w:rPr>
          <w:rFonts w:eastAsia="Times New Roman"/>
        </w:rPr>
      </w:pPr>
      <w:r w:rsidRPr="0053025A">
        <w:rPr>
          <w:b/>
        </w:rPr>
        <w:lastRenderedPageBreak/>
        <w:fldChar w:fldCharType="end"/>
      </w:r>
    </w:p>
    <w:p w14:paraId="1E6C6793" w14:textId="77777777" w:rsidR="00D455BB" w:rsidRPr="005175E7" w:rsidRDefault="00D455BB" w:rsidP="007F5F85">
      <w:pPr>
        <w:jc w:val="left"/>
        <w:rPr>
          <w:b/>
          <w:sz w:val="28"/>
          <w:szCs w:val="28"/>
        </w:rPr>
      </w:pPr>
      <w:r w:rsidRPr="005175E7">
        <w:rPr>
          <w:b/>
          <w:sz w:val="28"/>
          <w:szCs w:val="28"/>
        </w:rPr>
        <w:t>Popis slika</w:t>
      </w:r>
    </w:p>
    <w:p w14:paraId="3FCE316B" w14:textId="421917B2" w:rsidR="00D455BB" w:rsidRPr="002371AC" w:rsidRDefault="00D455BB" w:rsidP="00D455BB">
      <w:pPr>
        <w:pStyle w:val="TableofFigures"/>
        <w:tabs>
          <w:tab w:val="right" w:leader="dot" w:pos="9016"/>
        </w:tabs>
        <w:rPr>
          <w:rFonts w:eastAsiaTheme="minorEastAsia"/>
          <w:smallCaps w:val="0"/>
          <w:noProof/>
          <w:sz w:val="24"/>
          <w:szCs w:val="24"/>
          <w:lang w:eastAsia="hr-HR"/>
        </w:rPr>
      </w:pPr>
      <w:r w:rsidRPr="00D455BB">
        <w:rPr>
          <w:b/>
          <w:smallCaps w:val="0"/>
          <w:sz w:val="24"/>
          <w:szCs w:val="22"/>
        </w:rPr>
        <w:fldChar w:fldCharType="begin"/>
      </w:r>
      <w:r w:rsidRPr="00D455BB">
        <w:rPr>
          <w:b/>
          <w:smallCaps w:val="0"/>
          <w:sz w:val="24"/>
          <w:szCs w:val="22"/>
        </w:rPr>
        <w:instrText xml:space="preserve"> TOC \h \z \c "Slika" </w:instrText>
      </w:r>
      <w:r w:rsidRPr="00D455BB">
        <w:rPr>
          <w:b/>
          <w:smallCaps w:val="0"/>
          <w:sz w:val="24"/>
          <w:szCs w:val="22"/>
        </w:rPr>
        <w:fldChar w:fldCharType="separate"/>
      </w:r>
      <w:hyperlink w:anchor="_Toc449532793" w:history="1">
        <w:r w:rsidRPr="002371AC">
          <w:rPr>
            <w:rStyle w:val="Hyperlink"/>
            <w:smallCaps w:val="0"/>
            <w:noProof/>
            <w:sz w:val="24"/>
            <w:szCs w:val="24"/>
          </w:rPr>
          <w:t>Slika 1</w:t>
        </w:r>
        <w:r w:rsidR="00E06C82">
          <w:rPr>
            <w:rStyle w:val="Hyperlink"/>
            <w:smallCaps w:val="0"/>
            <w:noProof/>
            <w:sz w:val="24"/>
            <w:szCs w:val="24"/>
          </w:rPr>
          <w:t>.1</w:t>
        </w:r>
        <w:r w:rsidRPr="002371AC">
          <w:rPr>
            <w:rStyle w:val="Hyperlink"/>
            <w:smallCaps w:val="0"/>
            <w:noProof/>
            <w:sz w:val="24"/>
            <w:szCs w:val="24"/>
          </w:rPr>
          <w:t xml:space="preserve"> – Naziv slike (brojčana oznaka izvora)</w:t>
        </w:r>
        <w:r w:rsidRPr="002371AC">
          <w:rPr>
            <w:smallCaps w:val="0"/>
            <w:noProof/>
            <w:webHidden/>
            <w:sz w:val="24"/>
            <w:szCs w:val="24"/>
          </w:rPr>
          <w:tab/>
        </w:r>
        <w:r w:rsidRPr="002371AC">
          <w:rPr>
            <w:smallCaps w:val="0"/>
            <w:noProof/>
            <w:webHidden/>
            <w:sz w:val="24"/>
            <w:szCs w:val="24"/>
          </w:rPr>
          <w:fldChar w:fldCharType="begin"/>
        </w:r>
        <w:r w:rsidRPr="002371AC">
          <w:rPr>
            <w:smallCaps w:val="0"/>
            <w:noProof/>
            <w:webHidden/>
            <w:sz w:val="24"/>
            <w:szCs w:val="24"/>
          </w:rPr>
          <w:instrText xml:space="preserve"> PAGEREF _Toc449532793 \h </w:instrText>
        </w:r>
        <w:r w:rsidRPr="002371AC">
          <w:rPr>
            <w:smallCaps w:val="0"/>
            <w:noProof/>
            <w:webHidden/>
            <w:sz w:val="24"/>
            <w:szCs w:val="24"/>
          </w:rPr>
        </w:r>
        <w:r w:rsidRPr="002371AC">
          <w:rPr>
            <w:smallCaps w:val="0"/>
            <w:noProof/>
            <w:webHidden/>
            <w:sz w:val="24"/>
            <w:szCs w:val="24"/>
          </w:rPr>
          <w:fldChar w:fldCharType="separate"/>
        </w:r>
        <w:r w:rsidRPr="002371AC">
          <w:rPr>
            <w:smallCaps w:val="0"/>
            <w:noProof/>
            <w:webHidden/>
            <w:sz w:val="24"/>
            <w:szCs w:val="24"/>
          </w:rPr>
          <w:t>3</w:t>
        </w:r>
        <w:r w:rsidRPr="002371AC">
          <w:rPr>
            <w:smallCaps w:val="0"/>
            <w:noProof/>
            <w:webHidden/>
            <w:sz w:val="24"/>
            <w:szCs w:val="24"/>
          </w:rPr>
          <w:fldChar w:fldCharType="end"/>
        </w:r>
      </w:hyperlink>
    </w:p>
    <w:p w14:paraId="644AA67E" w14:textId="69AF3350" w:rsidR="00D455BB" w:rsidRPr="002371AC" w:rsidRDefault="00EB7EE4" w:rsidP="00D455BB">
      <w:pPr>
        <w:pStyle w:val="TableofFigures"/>
        <w:tabs>
          <w:tab w:val="right" w:leader="dot" w:pos="9016"/>
        </w:tabs>
        <w:rPr>
          <w:rFonts w:eastAsiaTheme="minorEastAsia"/>
          <w:smallCaps w:val="0"/>
          <w:noProof/>
          <w:sz w:val="24"/>
          <w:szCs w:val="24"/>
          <w:lang w:eastAsia="hr-HR"/>
        </w:rPr>
      </w:pPr>
      <w:hyperlink w:anchor="_Toc449532794" w:history="1">
        <w:r w:rsidR="00D455BB" w:rsidRPr="002371AC">
          <w:rPr>
            <w:rStyle w:val="Hyperlink"/>
            <w:smallCaps w:val="0"/>
            <w:noProof/>
            <w:sz w:val="24"/>
            <w:szCs w:val="24"/>
          </w:rPr>
          <w:t xml:space="preserve">Slika </w:t>
        </w:r>
        <w:r w:rsidR="00E06C82">
          <w:rPr>
            <w:rStyle w:val="Hyperlink"/>
            <w:smallCaps w:val="0"/>
            <w:noProof/>
            <w:sz w:val="24"/>
            <w:szCs w:val="24"/>
          </w:rPr>
          <w:t>1.</w:t>
        </w:r>
        <w:r w:rsidR="00D455BB" w:rsidRPr="002371AC">
          <w:rPr>
            <w:rStyle w:val="Hyperlink"/>
            <w:smallCaps w:val="0"/>
            <w:noProof/>
            <w:sz w:val="24"/>
            <w:szCs w:val="24"/>
          </w:rPr>
          <w:t>2 - Naziv slike (brojčana oznaka izvora)</w:t>
        </w:r>
        <w:r w:rsidR="00D455BB" w:rsidRPr="002371AC">
          <w:rPr>
            <w:smallCaps w:val="0"/>
            <w:noProof/>
            <w:webHidden/>
            <w:sz w:val="24"/>
            <w:szCs w:val="24"/>
          </w:rPr>
          <w:tab/>
        </w:r>
        <w:r w:rsidR="00D455BB" w:rsidRPr="002371AC">
          <w:rPr>
            <w:smallCaps w:val="0"/>
            <w:noProof/>
            <w:webHidden/>
            <w:sz w:val="24"/>
            <w:szCs w:val="24"/>
          </w:rPr>
          <w:fldChar w:fldCharType="begin"/>
        </w:r>
        <w:r w:rsidR="00D455BB" w:rsidRPr="002371AC">
          <w:rPr>
            <w:smallCaps w:val="0"/>
            <w:noProof/>
            <w:webHidden/>
            <w:sz w:val="24"/>
            <w:szCs w:val="24"/>
          </w:rPr>
          <w:instrText xml:space="preserve"> PAGEREF _Toc449532794 \h </w:instrText>
        </w:r>
        <w:r w:rsidR="00D455BB" w:rsidRPr="002371AC">
          <w:rPr>
            <w:smallCaps w:val="0"/>
            <w:noProof/>
            <w:webHidden/>
            <w:sz w:val="24"/>
            <w:szCs w:val="24"/>
          </w:rPr>
        </w:r>
        <w:r w:rsidR="00D455BB" w:rsidRPr="002371AC">
          <w:rPr>
            <w:smallCaps w:val="0"/>
            <w:noProof/>
            <w:webHidden/>
            <w:sz w:val="24"/>
            <w:szCs w:val="24"/>
          </w:rPr>
          <w:fldChar w:fldCharType="separate"/>
        </w:r>
        <w:r w:rsidR="00D455BB" w:rsidRPr="002371AC">
          <w:rPr>
            <w:smallCaps w:val="0"/>
            <w:noProof/>
            <w:webHidden/>
            <w:sz w:val="24"/>
            <w:szCs w:val="24"/>
          </w:rPr>
          <w:t>5</w:t>
        </w:r>
        <w:r w:rsidR="00D455BB" w:rsidRPr="002371AC">
          <w:rPr>
            <w:smallCaps w:val="0"/>
            <w:noProof/>
            <w:webHidden/>
            <w:sz w:val="24"/>
            <w:szCs w:val="24"/>
          </w:rPr>
          <w:fldChar w:fldCharType="end"/>
        </w:r>
      </w:hyperlink>
    </w:p>
    <w:p w14:paraId="1EE21AB3" w14:textId="3F3C1101" w:rsidR="00D455BB" w:rsidRPr="002371AC" w:rsidRDefault="00EB7EE4" w:rsidP="00D455BB">
      <w:pPr>
        <w:pStyle w:val="TableofFigures"/>
        <w:tabs>
          <w:tab w:val="right" w:leader="dot" w:pos="9016"/>
        </w:tabs>
        <w:rPr>
          <w:rFonts w:eastAsiaTheme="minorEastAsia"/>
          <w:smallCaps w:val="0"/>
          <w:noProof/>
          <w:sz w:val="24"/>
          <w:szCs w:val="24"/>
          <w:lang w:eastAsia="hr-HR"/>
        </w:rPr>
      </w:pPr>
      <w:hyperlink w:anchor="_Toc449532795" w:history="1">
        <w:r w:rsidR="00D455BB" w:rsidRPr="002371AC">
          <w:rPr>
            <w:rStyle w:val="Hyperlink"/>
            <w:smallCaps w:val="0"/>
            <w:noProof/>
            <w:sz w:val="24"/>
            <w:szCs w:val="24"/>
          </w:rPr>
          <w:t xml:space="preserve">Slika </w:t>
        </w:r>
        <w:r w:rsidR="00E06C82">
          <w:rPr>
            <w:rStyle w:val="Hyperlink"/>
            <w:smallCaps w:val="0"/>
            <w:noProof/>
            <w:sz w:val="24"/>
            <w:szCs w:val="24"/>
          </w:rPr>
          <w:t>2.1</w:t>
        </w:r>
        <w:r w:rsidR="00D455BB" w:rsidRPr="002371AC">
          <w:rPr>
            <w:rStyle w:val="Hyperlink"/>
            <w:smallCaps w:val="0"/>
            <w:noProof/>
            <w:sz w:val="24"/>
            <w:szCs w:val="24"/>
          </w:rPr>
          <w:t xml:space="preserve"> - Naziv slike (brojčana oznaka izvora)</w:t>
        </w:r>
        <w:r w:rsidR="00D455BB" w:rsidRPr="002371AC">
          <w:rPr>
            <w:smallCaps w:val="0"/>
            <w:noProof/>
            <w:webHidden/>
            <w:sz w:val="24"/>
            <w:szCs w:val="24"/>
          </w:rPr>
          <w:tab/>
        </w:r>
        <w:r w:rsidR="00D455BB" w:rsidRPr="002371AC">
          <w:rPr>
            <w:smallCaps w:val="0"/>
            <w:noProof/>
            <w:webHidden/>
            <w:sz w:val="24"/>
            <w:szCs w:val="24"/>
          </w:rPr>
          <w:fldChar w:fldCharType="begin"/>
        </w:r>
        <w:r w:rsidR="00D455BB" w:rsidRPr="002371AC">
          <w:rPr>
            <w:smallCaps w:val="0"/>
            <w:noProof/>
            <w:webHidden/>
            <w:sz w:val="24"/>
            <w:szCs w:val="24"/>
          </w:rPr>
          <w:instrText xml:space="preserve"> PAGEREF _Toc449532795 \h </w:instrText>
        </w:r>
        <w:r w:rsidR="00D455BB" w:rsidRPr="002371AC">
          <w:rPr>
            <w:smallCaps w:val="0"/>
            <w:noProof/>
            <w:webHidden/>
            <w:sz w:val="24"/>
            <w:szCs w:val="24"/>
          </w:rPr>
        </w:r>
        <w:r w:rsidR="00D455BB" w:rsidRPr="002371AC">
          <w:rPr>
            <w:smallCaps w:val="0"/>
            <w:noProof/>
            <w:webHidden/>
            <w:sz w:val="24"/>
            <w:szCs w:val="24"/>
          </w:rPr>
          <w:fldChar w:fldCharType="separate"/>
        </w:r>
        <w:r w:rsidR="00D455BB" w:rsidRPr="002371AC">
          <w:rPr>
            <w:smallCaps w:val="0"/>
            <w:noProof/>
            <w:webHidden/>
            <w:sz w:val="24"/>
            <w:szCs w:val="24"/>
          </w:rPr>
          <w:t>7</w:t>
        </w:r>
        <w:r w:rsidR="00D455BB" w:rsidRPr="002371AC">
          <w:rPr>
            <w:smallCaps w:val="0"/>
            <w:noProof/>
            <w:webHidden/>
            <w:sz w:val="24"/>
            <w:szCs w:val="24"/>
          </w:rPr>
          <w:fldChar w:fldCharType="end"/>
        </w:r>
      </w:hyperlink>
    </w:p>
    <w:p w14:paraId="63270038" w14:textId="7B044522" w:rsidR="00D455BB" w:rsidRPr="002371AC" w:rsidRDefault="00EB7EE4" w:rsidP="00D455BB">
      <w:pPr>
        <w:pStyle w:val="TableofFigures"/>
        <w:tabs>
          <w:tab w:val="right" w:leader="dot" w:pos="9016"/>
        </w:tabs>
        <w:rPr>
          <w:rFonts w:eastAsiaTheme="minorEastAsia"/>
          <w:smallCaps w:val="0"/>
          <w:noProof/>
          <w:sz w:val="24"/>
          <w:szCs w:val="24"/>
          <w:lang w:eastAsia="hr-HR"/>
        </w:rPr>
      </w:pPr>
      <w:hyperlink w:anchor="_Toc449532796" w:history="1">
        <w:r w:rsidR="00D455BB" w:rsidRPr="002371AC">
          <w:rPr>
            <w:rStyle w:val="Hyperlink"/>
            <w:smallCaps w:val="0"/>
            <w:noProof/>
            <w:sz w:val="24"/>
            <w:szCs w:val="24"/>
          </w:rPr>
          <w:t xml:space="preserve">Slika </w:t>
        </w:r>
        <w:r w:rsidR="00E06C82">
          <w:rPr>
            <w:rStyle w:val="Hyperlink"/>
            <w:smallCaps w:val="0"/>
            <w:noProof/>
            <w:sz w:val="24"/>
            <w:szCs w:val="24"/>
          </w:rPr>
          <w:t>2.2</w:t>
        </w:r>
        <w:r w:rsidR="00D455BB" w:rsidRPr="002371AC">
          <w:rPr>
            <w:rStyle w:val="Hyperlink"/>
            <w:smallCaps w:val="0"/>
            <w:noProof/>
            <w:sz w:val="24"/>
            <w:szCs w:val="24"/>
          </w:rPr>
          <w:t xml:space="preserve"> - Naziv slike (brojčana oznaka izvora)</w:t>
        </w:r>
        <w:r w:rsidR="00D455BB" w:rsidRPr="002371AC">
          <w:rPr>
            <w:smallCaps w:val="0"/>
            <w:noProof/>
            <w:webHidden/>
            <w:sz w:val="24"/>
            <w:szCs w:val="24"/>
          </w:rPr>
          <w:tab/>
        </w:r>
        <w:r w:rsidR="00D455BB" w:rsidRPr="002371AC">
          <w:rPr>
            <w:smallCaps w:val="0"/>
            <w:noProof/>
            <w:webHidden/>
            <w:sz w:val="24"/>
            <w:szCs w:val="24"/>
          </w:rPr>
          <w:fldChar w:fldCharType="begin"/>
        </w:r>
        <w:r w:rsidR="00D455BB" w:rsidRPr="002371AC">
          <w:rPr>
            <w:smallCaps w:val="0"/>
            <w:noProof/>
            <w:webHidden/>
            <w:sz w:val="24"/>
            <w:szCs w:val="24"/>
          </w:rPr>
          <w:instrText xml:space="preserve"> PAGEREF _Toc449532796 \h </w:instrText>
        </w:r>
        <w:r w:rsidR="00D455BB" w:rsidRPr="002371AC">
          <w:rPr>
            <w:smallCaps w:val="0"/>
            <w:noProof/>
            <w:webHidden/>
            <w:sz w:val="24"/>
            <w:szCs w:val="24"/>
          </w:rPr>
        </w:r>
        <w:r w:rsidR="00D455BB" w:rsidRPr="002371AC">
          <w:rPr>
            <w:smallCaps w:val="0"/>
            <w:noProof/>
            <w:webHidden/>
            <w:sz w:val="24"/>
            <w:szCs w:val="24"/>
          </w:rPr>
          <w:fldChar w:fldCharType="separate"/>
        </w:r>
        <w:r w:rsidR="00D455BB" w:rsidRPr="002371AC">
          <w:rPr>
            <w:smallCaps w:val="0"/>
            <w:noProof/>
            <w:webHidden/>
            <w:sz w:val="24"/>
            <w:szCs w:val="24"/>
          </w:rPr>
          <w:t>8</w:t>
        </w:r>
        <w:r w:rsidR="00D455BB" w:rsidRPr="002371AC">
          <w:rPr>
            <w:smallCaps w:val="0"/>
            <w:noProof/>
            <w:webHidden/>
            <w:sz w:val="24"/>
            <w:szCs w:val="24"/>
          </w:rPr>
          <w:fldChar w:fldCharType="end"/>
        </w:r>
      </w:hyperlink>
    </w:p>
    <w:p w14:paraId="6A405136" w14:textId="3CB00FA4" w:rsidR="00D455BB" w:rsidRPr="002371AC" w:rsidRDefault="00EB7EE4" w:rsidP="00D455BB">
      <w:pPr>
        <w:pStyle w:val="TableofFigures"/>
        <w:tabs>
          <w:tab w:val="right" w:leader="dot" w:pos="9016"/>
        </w:tabs>
        <w:rPr>
          <w:smallCaps w:val="0"/>
          <w:noProof/>
          <w:sz w:val="24"/>
          <w:szCs w:val="24"/>
        </w:rPr>
      </w:pPr>
      <w:hyperlink w:anchor="_Toc449532797" w:history="1">
        <w:r w:rsidR="00D455BB" w:rsidRPr="002371AC">
          <w:rPr>
            <w:rStyle w:val="Hyperlink"/>
            <w:smallCaps w:val="0"/>
            <w:noProof/>
            <w:sz w:val="24"/>
            <w:szCs w:val="24"/>
          </w:rPr>
          <w:t xml:space="preserve">Slika </w:t>
        </w:r>
        <w:r w:rsidR="00E06C82">
          <w:rPr>
            <w:rStyle w:val="Hyperlink"/>
            <w:smallCaps w:val="0"/>
            <w:noProof/>
            <w:sz w:val="24"/>
            <w:szCs w:val="24"/>
          </w:rPr>
          <w:t>3.1</w:t>
        </w:r>
        <w:r w:rsidR="00D455BB" w:rsidRPr="002371AC">
          <w:rPr>
            <w:rStyle w:val="Hyperlink"/>
            <w:smallCaps w:val="0"/>
            <w:noProof/>
            <w:sz w:val="24"/>
            <w:szCs w:val="24"/>
          </w:rPr>
          <w:t xml:space="preserve"> - Naziv slike (brojčana oznaka izvora)</w:t>
        </w:r>
        <w:r w:rsidR="00D455BB" w:rsidRPr="002371AC">
          <w:rPr>
            <w:smallCaps w:val="0"/>
            <w:noProof/>
            <w:webHidden/>
            <w:sz w:val="24"/>
            <w:szCs w:val="24"/>
          </w:rPr>
          <w:tab/>
        </w:r>
        <w:r w:rsidR="00D455BB" w:rsidRPr="002371AC">
          <w:rPr>
            <w:smallCaps w:val="0"/>
            <w:noProof/>
            <w:webHidden/>
            <w:sz w:val="24"/>
            <w:szCs w:val="24"/>
          </w:rPr>
          <w:fldChar w:fldCharType="begin"/>
        </w:r>
        <w:r w:rsidR="00D455BB" w:rsidRPr="002371AC">
          <w:rPr>
            <w:smallCaps w:val="0"/>
            <w:noProof/>
            <w:webHidden/>
            <w:sz w:val="24"/>
            <w:szCs w:val="24"/>
          </w:rPr>
          <w:instrText xml:space="preserve"> PAGEREF _Toc449532797 \h </w:instrText>
        </w:r>
        <w:r w:rsidR="00D455BB" w:rsidRPr="002371AC">
          <w:rPr>
            <w:smallCaps w:val="0"/>
            <w:noProof/>
            <w:webHidden/>
            <w:sz w:val="24"/>
            <w:szCs w:val="24"/>
          </w:rPr>
        </w:r>
        <w:r w:rsidR="00D455BB" w:rsidRPr="002371AC">
          <w:rPr>
            <w:smallCaps w:val="0"/>
            <w:noProof/>
            <w:webHidden/>
            <w:sz w:val="24"/>
            <w:szCs w:val="24"/>
          </w:rPr>
          <w:fldChar w:fldCharType="separate"/>
        </w:r>
        <w:r w:rsidR="00D455BB" w:rsidRPr="002371AC">
          <w:rPr>
            <w:smallCaps w:val="0"/>
            <w:noProof/>
            <w:webHidden/>
            <w:sz w:val="24"/>
            <w:szCs w:val="24"/>
          </w:rPr>
          <w:t>8</w:t>
        </w:r>
        <w:r w:rsidR="00D455BB" w:rsidRPr="002371AC">
          <w:rPr>
            <w:smallCaps w:val="0"/>
            <w:noProof/>
            <w:webHidden/>
            <w:sz w:val="24"/>
            <w:szCs w:val="24"/>
          </w:rPr>
          <w:fldChar w:fldCharType="end"/>
        </w:r>
      </w:hyperlink>
    </w:p>
    <w:p w14:paraId="407881E6" w14:textId="77777777" w:rsidR="00D455BB" w:rsidRPr="00D455BB" w:rsidRDefault="00D455BB" w:rsidP="00D455BB">
      <w:pPr>
        <w:rPr>
          <w:lang w:eastAsia="en-US"/>
        </w:rPr>
      </w:pPr>
      <w:r w:rsidRPr="00D455BB">
        <w:rPr>
          <w:lang w:eastAsia="en-US"/>
        </w:rPr>
        <w:t>.</w:t>
      </w:r>
    </w:p>
    <w:p w14:paraId="6A1C2301" w14:textId="77777777" w:rsidR="00C51FDE" w:rsidRDefault="00D455BB" w:rsidP="00C51FDE">
      <w:pPr>
        <w:rPr>
          <w:b/>
          <w:sz w:val="28"/>
        </w:rPr>
      </w:pPr>
      <w:r w:rsidRPr="00D455BB">
        <w:rPr>
          <w:b/>
          <w:sz w:val="28"/>
        </w:rPr>
        <w:fldChar w:fldCharType="end"/>
      </w:r>
    </w:p>
    <w:p w14:paraId="5477BE05" w14:textId="77777777" w:rsidR="00C51FDE" w:rsidRDefault="00C51FDE">
      <w:pPr>
        <w:spacing w:after="160" w:line="259" w:lineRule="auto"/>
        <w:jc w:val="left"/>
        <w:rPr>
          <w:b/>
          <w:sz w:val="28"/>
        </w:rPr>
      </w:pPr>
      <w:r>
        <w:rPr>
          <w:b/>
          <w:sz w:val="28"/>
        </w:rPr>
        <w:br w:type="page"/>
      </w:r>
    </w:p>
    <w:p w14:paraId="10C1ABCC" w14:textId="77777777" w:rsidR="00D455BB" w:rsidRDefault="00D455BB" w:rsidP="00C51FDE">
      <w:pPr>
        <w:rPr>
          <w:b/>
        </w:rPr>
      </w:pPr>
    </w:p>
    <w:p w14:paraId="70E86CC0" w14:textId="77777777" w:rsidR="00D455BB" w:rsidRDefault="00D455BB" w:rsidP="007F5F85">
      <w:pPr>
        <w:jc w:val="left"/>
        <w:rPr>
          <w:b/>
          <w:sz w:val="28"/>
          <w:szCs w:val="28"/>
        </w:rPr>
      </w:pPr>
      <w:r w:rsidRPr="00EE696E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Popis tablica</w:t>
      </w:r>
    </w:p>
    <w:p w14:paraId="1FA0F212" w14:textId="50E4D144" w:rsidR="007F5F85" w:rsidRPr="002371AC" w:rsidRDefault="00EB7EE4" w:rsidP="0074513D">
      <w:pPr>
        <w:pStyle w:val="TableofFigures"/>
        <w:tabs>
          <w:tab w:val="right" w:leader="dot" w:pos="9016"/>
        </w:tabs>
        <w:rPr>
          <w:rStyle w:val="Hyperlink"/>
          <w:color w:val="auto"/>
          <w:sz w:val="24"/>
          <w:szCs w:val="24"/>
          <w:u w:val="none"/>
        </w:rPr>
      </w:pPr>
      <w:hyperlink w:anchor="_Toc447709599" w:history="1"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Tablica 1</w:t>
        </w:r>
        <w:r w:rsidR="00E06C82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.1</w:t>
        </w:r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 – Naziv tablice (brojčana oznaka izvora)</w: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tab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begin"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instrText xml:space="preserve"> PAGEREF _Toc447709599 \h </w:instrTex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separate"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t>17</w: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end"/>
        </w:r>
      </w:hyperlink>
    </w:p>
    <w:p w14:paraId="7C735ACD" w14:textId="3FCBD757" w:rsidR="007F5F85" w:rsidRPr="002371AC" w:rsidRDefault="00EB7EE4" w:rsidP="0074513D">
      <w:pPr>
        <w:pStyle w:val="TableofFigures"/>
        <w:tabs>
          <w:tab w:val="right" w:leader="dot" w:pos="9016"/>
        </w:tabs>
        <w:rPr>
          <w:rStyle w:val="Hyperlink"/>
          <w:color w:val="auto"/>
          <w:sz w:val="24"/>
          <w:szCs w:val="24"/>
          <w:u w:val="none"/>
        </w:rPr>
      </w:pPr>
      <w:hyperlink w:anchor="_Toc447709600" w:history="1"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Tablica </w:t>
        </w:r>
        <w:r w:rsidR="00E06C82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1.</w:t>
        </w:r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2 – Naziv tablice (brojčana oznaka izvora)</w: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tab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begin"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instrText xml:space="preserve"> PAGEREF _Toc447709600 \h </w:instrTex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separate"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t>19</w: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end"/>
        </w:r>
      </w:hyperlink>
    </w:p>
    <w:p w14:paraId="706F6880" w14:textId="48013877" w:rsidR="007F5F85" w:rsidRPr="002371AC" w:rsidRDefault="00EB7EE4" w:rsidP="0074513D">
      <w:pPr>
        <w:pStyle w:val="TableofFigures"/>
        <w:tabs>
          <w:tab w:val="right" w:leader="dot" w:pos="9016"/>
        </w:tabs>
        <w:rPr>
          <w:rStyle w:val="Hyperlink"/>
          <w:color w:val="auto"/>
          <w:sz w:val="24"/>
          <w:szCs w:val="24"/>
          <w:u w:val="none"/>
        </w:rPr>
      </w:pPr>
      <w:hyperlink w:anchor="_Toc447709601" w:history="1"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Tablica </w:t>
        </w:r>
        <w:r w:rsidR="00E06C82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1.</w:t>
        </w:r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3 -</w:t>
        </w:r>
        <w:r w:rsidR="007F5F85" w:rsidRPr="002371AC">
          <w:rPr>
            <w:rStyle w:val="Hyperlink"/>
            <w:noProof/>
            <w:color w:val="auto"/>
            <w:sz w:val="24"/>
            <w:szCs w:val="24"/>
            <w:u w:val="none"/>
          </w:rPr>
          <w:t xml:space="preserve"> </w:t>
        </w:r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Naziv tablice (brojčana oznaka izvora)</w: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tab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begin"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instrText xml:space="preserve"> PAGEREF _Toc447709601 \h </w:instrTex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separate"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t>19</w: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end"/>
        </w:r>
      </w:hyperlink>
    </w:p>
    <w:p w14:paraId="7D08E46B" w14:textId="2A483CC7" w:rsidR="007F5F85" w:rsidRPr="002371AC" w:rsidRDefault="00EB7EE4" w:rsidP="0074513D">
      <w:pPr>
        <w:pStyle w:val="TableofFigures"/>
        <w:tabs>
          <w:tab w:val="right" w:leader="dot" w:pos="9016"/>
        </w:tabs>
        <w:rPr>
          <w:rStyle w:val="Hyperlink"/>
          <w:color w:val="auto"/>
          <w:sz w:val="24"/>
          <w:szCs w:val="24"/>
          <w:u w:val="none"/>
        </w:rPr>
      </w:pPr>
      <w:hyperlink w:anchor="_Toc447709602" w:history="1"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Tablica </w:t>
        </w:r>
        <w:r w:rsidR="00E06C82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2.1</w:t>
        </w:r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 - Naziv tablice (brojčana oznaka izvora)</w: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tab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begin"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instrText xml:space="preserve"> PAGEREF _Toc447709602 \h </w:instrTex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separate"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t>20</w: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end"/>
        </w:r>
      </w:hyperlink>
    </w:p>
    <w:p w14:paraId="592FC8B1" w14:textId="0255F882" w:rsidR="007F5F85" w:rsidRPr="002371AC" w:rsidRDefault="00EB7EE4" w:rsidP="0074513D">
      <w:pPr>
        <w:pStyle w:val="TableofFigures"/>
        <w:tabs>
          <w:tab w:val="right" w:leader="dot" w:pos="9016"/>
        </w:tabs>
        <w:rPr>
          <w:rStyle w:val="Hyperlink"/>
          <w:color w:val="auto"/>
          <w:sz w:val="24"/>
          <w:szCs w:val="24"/>
          <w:u w:val="none"/>
        </w:rPr>
      </w:pPr>
      <w:hyperlink w:anchor="_Toc447709603" w:history="1"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Tablica </w:t>
        </w:r>
        <w:r w:rsidR="00E06C82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2.2</w:t>
        </w:r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 - Naziv tablice (brojčana oznaka izvora)</w: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tab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begin"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instrText xml:space="preserve"> PAGEREF _Toc447709603 \h </w:instrTex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separate"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t>20</w: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end"/>
        </w:r>
      </w:hyperlink>
    </w:p>
    <w:p w14:paraId="193316D4" w14:textId="311A715C" w:rsidR="007F5F85" w:rsidRPr="002371AC" w:rsidRDefault="00EB7EE4" w:rsidP="0074513D">
      <w:pPr>
        <w:pStyle w:val="TableofFigures"/>
        <w:tabs>
          <w:tab w:val="right" w:leader="dot" w:pos="9016"/>
        </w:tabs>
        <w:rPr>
          <w:rStyle w:val="Hyperlink"/>
          <w:color w:val="auto"/>
          <w:sz w:val="24"/>
          <w:szCs w:val="24"/>
          <w:u w:val="none"/>
        </w:rPr>
      </w:pPr>
      <w:hyperlink w:anchor="_Toc447709604" w:history="1"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Tablica </w:t>
        </w:r>
        <w:r w:rsidR="00E06C82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3.1</w:t>
        </w:r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 - Naziv tablice (brojčana oznaka izvora)</w: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tab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begin"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instrText xml:space="preserve"> PAGEREF _Toc447709604 \h </w:instrTex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separate"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t>37</w: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end"/>
        </w:r>
      </w:hyperlink>
    </w:p>
    <w:p w14:paraId="57FF8567" w14:textId="5EB73FFC" w:rsidR="007F5F85" w:rsidRPr="002371AC" w:rsidRDefault="00EB7EE4" w:rsidP="0074513D">
      <w:pPr>
        <w:pStyle w:val="TableofFigures"/>
        <w:tabs>
          <w:tab w:val="right" w:leader="dot" w:pos="9016"/>
        </w:tabs>
        <w:rPr>
          <w:rStyle w:val="Hyperlink"/>
          <w:color w:val="auto"/>
          <w:sz w:val="24"/>
          <w:szCs w:val="24"/>
          <w:u w:val="none"/>
        </w:rPr>
      </w:pPr>
      <w:hyperlink w:anchor="_Toc447709605" w:history="1"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Tablica </w:t>
        </w:r>
        <w:r w:rsidR="00E06C82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3.2</w:t>
        </w:r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 - Naziv tablice (brojčana oznaka izvora)</w: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tab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begin"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instrText xml:space="preserve"> PAGEREF _Toc447709605 \h </w:instrTex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separate"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t>40</w: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end"/>
        </w:r>
      </w:hyperlink>
    </w:p>
    <w:p w14:paraId="00AD97B7" w14:textId="1AFF02F9" w:rsidR="007F5F85" w:rsidRPr="002371AC" w:rsidRDefault="00EB7EE4" w:rsidP="0074513D">
      <w:pPr>
        <w:pStyle w:val="TableofFigures"/>
        <w:tabs>
          <w:tab w:val="right" w:leader="dot" w:pos="9016"/>
        </w:tabs>
        <w:rPr>
          <w:rStyle w:val="Hyperlink"/>
          <w:color w:val="auto"/>
          <w:sz w:val="24"/>
          <w:szCs w:val="24"/>
          <w:u w:val="none"/>
        </w:rPr>
      </w:pPr>
      <w:hyperlink w:anchor="_Toc447709606" w:history="1"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Tablica </w:t>
        </w:r>
        <w:r w:rsidR="00E06C82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3.3</w:t>
        </w:r>
        <w:bookmarkStart w:id="5" w:name="_GoBack"/>
        <w:bookmarkEnd w:id="5"/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 xml:space="preserve"> -</w:t>
        </w:r>
        <w:r w:rsidR="007F5F85" w:rsidRPr="002371AC">
          <w:rPr>
            <w:rStyle w:val="Hyperlink"/>
            <w:noProof/>
            <w:color w:val="auto"/>
            <w:sz w:val="24"/>
            <w:szCs w:val="24"/>
            <w:u w:val="none"/>
          </w:rPr>
          <w:t xml:space="preserve"> </w:t>
        </w:r>
        <w:r w:rsidR="007F5F85" w:rsidRPr="002371AC">
          <w:rPr>
            <w:rStyle w:val="Hyperlink"/>
            <w:smallCaps w:val="0"/>
            <w:noProof/>
            <w:color w:val="auto"/>
            <w:sz w:val="24"/>
            <w:szCs w:val="24"/>
            <w:u w:val="none"/>
          </w:rPr>
          <w:t>Naziv tablice (brojčana oznaka izvora)</w: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tab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begin"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instrText xml:space="preserve"> PAGEREF _Toc447709606 \h </w:instrTex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separate"/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t>43</w:t>
        </w:r>
        <w:r w:rsidR="007F5F85" w:rsidRPr="002371AC">
          <w:rPr>
            <w:rStyle w:val="Hyperlink"/>
            <w:webHidden/>
            <w:color w:val="auto"/>
            <w:sz w:val="24"/>
            <w:szCs w:val="24"/>
            <w:u w:val="none"/>
          </w:rPr>
          <w:fldChar w:fldCharType="end"/>
        </w:r>
      </w:hyperlink>
    </w:p>
    <w:p w14:paraId="1EA1EC0C" w14:textId="3F43FA03" w:rsidR="0074513D" w:rsidRDefault="0074513D" w:rsidP="0074513D">
      <w:pPr>
        <w:rPr>
          <w:lang w:eastAsia="en-US"/>
        </w:rPr>
      </w:pPr>
    </w:p>
    <w:p w14:paraId="2DDB0F6C" w14:textId="64975543" w:rsidR="002371AC" w:rsidRPr="0074513D" w:rsidRDefault="002371AC" w:rsidP="0074513D">
      <w:pPr>
        <w:rPr>
          <w:lang w:eastAsia="en-US"/>
        </w:rPr>
      </w:pPr>
      <w:bookmarkStart w:id="6" w:name="_Hlk5952776"/>
      <w:r w:rsidRPr="001410DA">
        <w:rPr>
          <w:rFonts w:eastAsia="Times New Roman"/>
          <w:b/>
          <w:color w:val="000000"/>
          <w:sz w:val="28"/>
        </w:rPr>
        <w:t>Popis oznaka</w:t>
      </w:r>
      <w:r w:rsidR="0028120E">
        <w:rPr>
          <w:rFonts w:eastAsia="Times New Roman"/>
          <w:b/>
          <w:color w:val="000000"/>
          <w:sz w:val="28"/>
        </w:rPr>
        <w:t xml:space="preserve"> – </w:t>
      </w:r>
      <w:r w:rsidR="0028120E" w:rsidRPr="0028120E">
        <w:rPr>
          <w:rFonts w:eastAsia="Times New Roman"/>
          <w:b/>
          <w:color w:val="FF0000"/>
          <w:sz w:val="28"/>
        </w:rPr>
        <w:t>Nije obavezno!</w:t>
      </w:r>
    </w:p>
    <w:tbl>
      <w:tblPr>
        <w:tblW w:w="9180" w:type="dxa"/>
        <w:tblLayout w:type="fixed"/>
        <w:tblLook w:val="04A0" w:firstRow="1" w:lastRow="0" w:firstColumn="1" w:lastColumn="0" w:noHBand="0" w:noVBand="1"/>
      </w:tblPr>
      <w:tblGrid>
        <w:gridCol w:w="1384"/>
        <w:gridCol w:w="7796"/>
      </w:tblGrid>
      <w:tr w:rsidR="001410DA" w:rsidRPr="00F73CF4" w14:paraId="69B70D84" w14:textId="77777777" w:rsidTr="0028120E">
        <w:trPr>
          <w:trHeight w:val="567"/>
        </w:trPr>
        <w:tc>
          <w:tcPr>
            <w:tcW w:w="1384" w:type="dxa"/>
            <w:vAlign w:val="center"/>
            <w:hideMark/>
          </w:tcPr>
          <w:p w14:paraId="3A84DA81" w14:textId="77777777" w:rsidR="001410DA" w:rsidRPr="00F73CF4" w:rsidRDefault="001410DA" w:rsidP="00C84B65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</w:rPr>
                  <m:t xml:space="preserve">a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15BF5F48" w14:textId="77777777" w:rsidR="001410DA" w:rsidRPr="00F73CF4" w:rsidRDefault="001410DA" w:rsidP="00C84B65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osni razmak, mm</w:t>
            </w:r>
          </w:p>
        </w:tc>
      </w:tr>
      <w:tr w:rsidR="001410DA" w:rsidRPr="00F73CF4" w14:paraId="340AB1A4" w14:textId="77777777" w:rsidTr="0028120E">
        <w:trPr>
          <w:trHeight w:val="567"/>
        </w:trPr>
        <w:tc>
          <w:tcPr>
            <w:tcW w:w="1384" w:type="dxa"/>
            <w:vAlign w:val="center"/>
            <w:hideMark/>
          </w:tcPr>
          <w:p w14:paraId="2E8E8248" w14:textId="77777777" w:rsidR="001410DA" w:rsidRPr="00F73CF4" w:rsidRDefault="001410DA" w:rsidP="00C84B65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</w:rPr>
                  <m:t xml:space="preserve">A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2C28CB44" w14:textId="77777777" w:rsidR="001410DA" w:rsidRPr="00F73CF4" w:rsidRDefault="001410DA" w:rsidP="00C84B65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površina, m</w:t>
            </w:r>
            <w:r w:rsidRPr="0028120E">
              <w:rPr>
                <w:rFonts w:eastAsia="Times New Roman"/>
                <w:color w:val="000000"/>
                <w:vertAlign w:val="superscript"/>
              </w:rPr>
              <w:t>2</w:t>
            </w:r>
          </w:p>
        </w:tc>
      </w:tr>
      <w:tr w:rsidR="001410DA" w:rsidRPr="00F73CF4" w14:paraId="4D50D2A2" w14:textId="77777777" w:rsidTr="0028120E">
        <w:trPr>
          <w:trHeight w:val="567"/>
        </w:trPr>
        <w:tc>
          <w:tcPr>
            <w:tcW w:w="1384" w:type="dxa"/>
            <w:vAlign w:val="center"/>
            <w:hideMark/>
          </w:tcPr>
          <w:p w14:paraId="194DB46D" w14:textId="77777777" w:rsidR="001410DA" w:rsidRPr="00F73CF4" w:rsidRDefault="001410DA" w:rsidP="00C84B65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</w:rPr>
                  <m:t xml:space="preserve">b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550F76E3" w14:textId="77777777" w:rsidR="001410DA" w:rsidRPr="00F73CF4" w:rsidRDefault="001410DA" w:rsidP="00C84B65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širina zupčanika, mm</w:t>
            </w:r>
          </w:p>
        </w:tc>
      </w:tr>
      <w:tr w:rsidR="001410DA" w:rsidRPr="00F73CF4" w14:paraId="1EFD358D" w14:textId="77777777" w:rsidTr="0028120E">
        <w:trPr>
          <w:trHeight w:val="567"/>
        </w:trPr>
        <w:tc>
          <w:tcPr>
            <w:tcW w:w="1384" w:type="dxa"/>
            <w:vAlign w:val="center"/>
            <w:hideMark/>
          </w:tcPr>
          <w:p w14:paraId="30AD6778" w14:textId="77777777" w:rsidR="001410DA" w:rsidRPr="00F73CF4" w:rsidRDefault="001410DA" w:rsidP="00C84B65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</w:rPr>
                  <m:t xml:space="preserve">c*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07673F8A" w14:textId="77777777" w:rsidR="001410DA" w:rsidRPr="00F73CF4" w:rsidRDefault="001410DA" w:rsidP="00C84B65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faktor radijalne zračnosti</w:t>
            </w:r>
          </w:p>
        </w:tc>
      </w:tr>
      <w:tr w:rsidR="001410DA" w:rsidRPr="00F73CF4" w14:paraId="146279E5" w14:textId="77777777" w:rsidTr="0028120E">
        <w:trPr>
          <w:trHeight w:val="567"/>
        </w:trPr>
        <w:tc>
          <w:tcPr>
            <w:tcW w:w="1384" w:type="dxa"/>
            <w:vAlign w:val="center"/>
            <w:hideMark/>
          </w:tcPr>
          <w:p w14:paraId="72FC2056" w14:textId="77777777" w:rsidR="001410DA" w:rsidRPr="00F73CF4" w:rsidRDefault="00EB7EE4" w:rsidP="00C84B65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iCs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</w:rPr>
                      <m:t>d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</w:rPr>
                      <m:t>y1,2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4D717356" w14:textId="77777777" w:rsidR="001410DA" w:rsidRPr="00F73CF4" w:rsidRDefault="001410DA" w:rsidP="00C84B65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promjer odgovarajućeg kruga (y), pogonskog (1) ili gonjenog (2) zupčanika. Bez indeksa y - promjeri diobenih krugova, mm</w:t>
            </w:r>
          </w:p>
        </w:tc>
      </w:tr>
      <w:tr w:rsidR="001410DA" w:rsidRPr="00F73CF4" w14:paraId="4C0E9C6F" w14:textId="77777777" w:rsidTr="0028120E">
        <w:trPr>
          <w:trHeight w:val="567"/>
        </w:trPr>
        <w:tc>
          <w:tcPr>
            <w:tcW w:w="1384" w:type="dxa"/>
            <w:vAlign w:val="center"/>
            <w:hideMark/>
          </w:tcPr>
          <w:p w14:paraId="20EAFCE4" w14:textId="77777777" w:rsidR="001410DA" w:rsidRPr="00F73CF4" w:rsidRDefault="001410DA" w:rsidP="00C84B65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</w:rPr>
                  <m:t xml:space="preserve">E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71F4813B" w14:textId="77777777" w:rsidR="001410DA" w:rsidRPr="00F73CF4" w:rsidRDefault="001410DA" w:rsidP="00C84B65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modul elastičnosti, N/mm</w:t>
            </w:r>
            <w:r w:rsidRPr="0028120E">
              <w:rPr>
                <w:rFonts w:eastAsia="Times New Roman"/>
                <w:color w:val="000000"/>
                <w:vertAlign w:val="superscript"/>
              </w:rPr>
              <w:t>2</w:t>
            </w:r>
          </w:p>
        </w:tc>
      </w:tr>
      <w:tr w:rsidR="001410DA" w:rsidRPr="00F73CF4" w14:paraId="2CA5E94B" w14:textId="77777777" w:rsidTr="0028120E">
        <w:trPr>
          <w:trHeight w:val="567"/>
        </w:trPr>
        <w:tc>
          <w:tcPr>
            <w:tcW w:w="1384" w:type="dxa"/>
            <w:vAlign w:val="center"/>
            <w:hideMark/>
          </w:tcPr>
          <w:p w14:paraId="67942CA8" w14:textId="77777777" w:rsidR="001410DA" w:rsidRPr="00F73CF4" w:rsidRDefault="00EB7EE4" w:rsidP="00C84B65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iCs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</w:rPr>
                      <m:t>F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</w:rPr>
                      <m:t>t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3A821D2C" w14:textId="77777777" w:rsidR="001410DA" w:rsidRPr="00F73CF4" w:rsidRDefault="001410DA" w:rsidP="00C84B65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obodna sila na diobenom promjeru, N</w:t>
            </w:r>
          </w:p>
        </w:tc>
      </w:tr>
      <w:tr w:rsidR="001410DA" w:rsidRPr="00F73CF4" w14:paraId="7D87AA58" w14:textId="77777777" w:rsidTr="0028120E">
        <w:trPr>
          <w:trHeight w:val="567"/>
        </w:trPr>
        <w:tc>
          <w:tcPr>
            <w:tcW w:w="1384" w:type="dxa"/>
            <w:vAlign w:val="center"/>
            <w:hideMark/>
          </w:tcPr>
          <w:p w14:paraId="73F3A095" w14:textId="77777777" w:rsidR="001410DA" w:rsidRPr="00F73CF4" w:rsidRDefault="00EB7EE4" w:rsidP="00C84B65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iCs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</w:rPr>
                      <m:t>f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</w:rPr>
                      <m:t>V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64647920" w14:textId="77777777" w:rsidR="001410DA" w:rsidRPr="00F73CF4" w:rsidRDefault="001410DA" w:rsidP="00C84B65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faktor viskoziteta</w:t>
            </w:r>
          </w:p>
        </w:tc>
      </w:tr>
      <w:tr w:rsidR="001410DA" w:rsidRPr="00F73CF4" w14:paraId="59CD62A7" w14:textId="77777777" w:rsidTr="0028120E">
        <w:trPr>
          <w:trHeight w:val="567"/>
        </w:trPr>
        <w:tc>
          <w:tcPr>
            <w:tcW w:w="1384" w:type="dxa"/>
            <w:vAlign w:val="center"/>
            <w:hideMark/>
          </w:tcPr>
          <w:p w14:paraId="589EFD7C" w14:textId="77777777" w:rsidR="001410DA" w:rsidRPr="00F73CF4" w:rsidRDefault="001410DA" w:rsidP="00C84B65">
            <w:pPr>
              <w:spacing w:after="0"/>
              <w:rPr>
                <w:rFonts w:ascii="Cambria Math" w:eastAsia="Times New Roman" w:hAnsi="Cambria Math"/>
                <w:oMath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000000"/>
                  </w:rPr>
                  <m:t xml:space="preserve">h </m:t>
                </m:r>
              </m:oMath>
            </m:oMathPara>
          </w:p>
        </w:tc>
        <w:tc>
          <w:tcPr>
            <w:tcW w:w="7796" w:type="dxa"/>
            <w:vAlign w:val="center"/>
            <w:hideMark/>
          </w:tcPr>
          <w:p w14:paraId="666F6047" w14:textId="77777777" w:rsidR="001410DA" w:rsidRPr="00F73CF4" w:rsidRDefault="001410DA" w:rsidP="00C84B65">
            <w:pPr>
              <w:spacing w:after="0"/>
              <w:rPr>
                <w:rFonts w:eastAsia="Times New Roman"/>
              </w:rPr>
            </w:pPr>
            <w:r w:rsidRPr="00797F3B">
              <w:rPr>
                <w:rFonts w:eastAsia="Times New Roman"/>
                <w:color w:val="000000"/>
              </w:rPr>
              <w:t>visina zuba, mm</w:t>
            </w:r>
          </w:p>
        </w:tc>
      </w:tr>
      <w:bookmarkEnd w:id="6"/>
    </w:tbl>
    <w:p w14:paraId="44E9546A" w14:textId="025C2BA0" w:rsidR="007F5F85" w:rsidRDefault="007F5F85" w:rsidP="0074513D">
      <w:pPr>
        <w:pStyle w:val="TableofFigures"/>
        <w:tabs>
          <w:tab w:val="right" w:leader="dot" w:pos="9016"/>
        </w:tabs>
        <w:rPr>
          <w:rStyle w:val="Hyperlink"/>
          <w:smallCaps w:val="0"/>
          <w:noProof/>
          <w:color w:val="auto"/>
          <w:sz w:val="24"/>
          <w:szCs w:val="24"/>
        </w:rPr>
      </w:pPr>
    </w:p>
    <w:p w14:paraId="0A04B041" w14:textId="77777777" w:rsidR="002371AC" w:rsidRDefault="002371AC" w:rsidP="002371AC">
      <w:pPr>
        <w:rPr>
          <w:lang w:eastAsia="en-US"/>
        </w:rPr>
        <w:sectPr w:rsidR="002371AC" w:rsidSect="002371AC">
          <w:headerReference w:type="default" r:id="rId11"/>
          <w:footerReference w:type="default" r:id="rId12"/>
          <w:type w:val="continuous"/>
          <w:pgSz w:w="11906" w:h="16838" w:code="9"/>
          <w:pgMar w:top="1418" w:right="1418" w:bottom="1418" w:left="1418" w:header="709" w:footer="709" w:gutter="0"/>
          <w:pgNumType w:fmt="lowerRoman" w:start="1"/>
          <w:cols w:space="708"/>
          <w:docGrid w:linePitch="360"/>
        </w:sectPr>
      </w:pPr>
    </w:p>
    <w:p w14:paraId="4658337F" w14:textId="77777777" w:rsidR="002D7613" w:rsidRPr="004C4E65" w:rsidRDefault="002D7613" w:rsidP="004C4E65">
      <w:pPr>
        <w:pStyle w:val="Heading1"/>
      </w:pPr>
      <w:r w:rsidRPr="004C4E65">
        <w:lastRenderedPageBreak/>
        <w:t xml:space="preserve">Naslov poglavlja </w:t>
      </w:r>
      <w:r w:rsidR="00C51FDE">
        <w:t xml:space="preserve">(Times New Roman 16 Pt </w:t>
      </w:r>
      <w:proofErr w:type="spellStart"/>
      <w:r w:rsidR="00C51FDE">
        <w:t>Bold</w:t>
      </w:r>
      <w:proofErr w:type="spellEnd"/>
      <w:r w:rsidR="00C51FDE">
        <w:t>)</w:t>
      </w:r>
    </w:p>
    <w:p w14:paraId="40BC6E25" w14:textId="77777777" w:rsidR="00AB3E8C" w:rsidRDefault="002D7613" w:rsidP="00D455BB">
      <w:r>
        <w:t xml:space="preserve">Za </w:t>
      </w:r>
      <w:r w:rsidR="00A66D81">
        <w:t xml:space="preserve">pisanje </w:t>
      </w:r>
      <w:r>
        <w:t>tekst</w:t>
      </w:r>
      <w:r w:rsidR="00A66D81">
        <w:t>a</w:t>
      </w:r>
      <w:r>
        <w:t xml:space="preserve"> </w:t>
      </w:r>
      <w:r w:rsidRPr="00D455BB">
        <w:t>koristiti font Times New Roman 12</w:t>
      </w:r>
      <w:r w:rsidR="002562A2" w:rsidRPr="00D455BB">
        <w:t xml:space="preserve"> p</w:t>
      </w:r>
      <w:r w:rsidRPr="00D455BB">
        <w:t xml:space="preserve">t </w:t>
      </w:r>
      <w:proofErr w:type="spellStart"/>
      <w:r w:rsidRPr="00D455BB">
        <w:t>Normal</w:t>
      </w:r>
      <w:proofErr w:type="spellEnd"/>
      <w:r w:rsidRPr="00D455BB">
        <w:t xml:space="preserve">. Početak svakog poglavlja obavezno mora biti na novoj stranici. Iza naslova poglavlja i teksta ostaviti razmak </w:t>
      </w:r>
      <w:r w:rsidR="002562A2" w:rsidRPr="00D455BB">
        <w:t xml:space="preserve">30 </w:t>
      </w:r>
      <w:r w:rsidR="00C82DF3" w:rsidRPr="00D455BB">
        <w:t>p</w:t>
      </w:r>
      <w:r w:rsidR="002562A2" w:rsidRPr="00D455BB">
        <w:t>t (</w:t>
      </w:r>
      <w:proofErr w:type="spellStart"/>
      <w:r w:rsidR="002562A2" w:rsidRPr="00D455BB">
        <w:t>Spacing</w:t>
      </w:r>
      <w:proofErr w:type="spellEnd"/>
      <w:r w:rsidR="002562A2" w:rsidRPr="00D455BB">
        <w:t xml:space="preserve"> </w:t>
      </w:r>
      <w:proofErr w:type="spellStart"/>
      <w:r w:rsidR="002562A2" w:rsidRPr="00D455BB">
        <w:t>after</w:t>
      </w:r>
      <w:proofErr w:type="spellEnd"/>
      <w:r w:rsidR="002562A2" w:rsidRPr="00D455BB">
        <w:t xml:space="preserve"> = 30 pt). Koristiti 1,5 razmak između redaka teksta unutar istog paragrafa (Line </w:t>
      </w:r>
      <w:proofErr w:type="spellStart"/>
      <w:r w:rsidR="002562A2" w:rsidRPr="00D455BB">
        <w:t>spacing</w:t>
      </w:r>
      <w:proofErr w:type="spellEnd"/>
      <w:r w:rsidR="002562A2" w:rsidRPr="00D455BB">
        <w:t xml:space="preserve"> = 1,5). Tekst unutar paragrafa poravnati po lijevoj i</w:t>
      </w:r>
      <w:r w:rsidR="002562A2">
        <w:t xml:space="preserve"> desnoj margini.</w:t>
      </w:r>
      <w:r w:rsidR="00C82DF3">
        <w:t xml:space="preserve"> </w:t>
      </w:r>
    </w:p>
    <w:p w14:paraId="17DA6792" w14:textId="77777777" w:rsidR="002D7613" w:rsidRDefault="00C82DF3" w:rsidP="00D455BB">
      <w:r>
        <w:t>Koristiti razmak između dva paragrafa 10 pt (</w:t>
      </w:r>
      <w:proofErr w:type="spellStart"/>
      <w:r>
        <w:t>Spacing</w:t>
      </w:r>
      <w:proofErr w:type="spellEnd"/>
      <w:r>
        <w:t xml:space="preserve"> </w:t>
      </w:r>
      <w:proofErr w:type="spellStart"/>
      <w:r>
        <w:t>after</w:t>
      </w:r>
      <w:proofErr w:type="spellEnd"/>
      <w:r>
        <w:t xml:space="preserve"> = 10 pt).</w:t>
      </w:r>
      <w:r w:rsidR="00C465A5">
        <w:t xml:space="preserve"> </w:t>
      </w:r>
      <w:r w:rsidR="00AB3E8C">
        <w:t xml:space="preserve"> </w:t>
      </w:r>
    </w:p>
    <w:p w14:paraId="30C4159F" w14:textId="77777777" w:rsidR="00FC7E18" w:rsidRPr="004C4E65" w:rsidRDefault="00FC7E18" w:rsidP="00924933">
      <w:pPr>
        <w:pStyle w:val="Heading2"/>
      </w:pPr>
      <w:r w:rsidRPr="004C4E65">
        <w:t xml:space="preserve">Naslov </w:t>
      </w:r>
      <w:r w:rsidRPr="00924933">
        <w:t xml:space="preserve">potpoglavlja </w:t>
      </w:r>
      <w:r w:rsidRPr="00924933">
        <w:rPr>
          <w:rFonts w:eastAsiaTheme="minorEastAsia"/>
        </w:rPr>
        <w:t>(Times</w:t>
      </w:r>
      <w:r w:rsidRPr="004C4E65">
        <w:rPr>
          <w:rFonts w:eastAsiaTheme="minorEastAsia"/>
        </w:rPr>
        <w:t xml:space="preserve"> New Roman 14 Pt </w:t>
      </w:r>
      <w:proofErr w:type="spellStart"/>
      <w:r w:rsidRPr="004C4E65">
        <w:rPr>
          <w:rFonts w:eastAsiaTheme="minorEastAsia"/>
        </w:rPr>
        <w:t>Bold</w:t>
      </w:r>
      <w:proofErr w:type="spellEnd"/>
      <w:r w:rsidRPr="004C4E65">
        <w:rPr>
          <w:rFonts w:eastAsiaTheme="minorEastAsia"/>
        </w:rPr>
        <w:t>)</w:t>
      </w:r>
    </w:p>
    <w:p w14:paraId="6D7E3679" w14:textId="77777777" w:rsidR="00AB3E8C" w:rsidRDefault="00AB3E8C" w:rsidP="00D455BB">
      <w:pPr>
        <w:rPr>
          <w:lang w:eastAsia="en-US"/>
        </w:rPr>
      </w:pPr>
      <w:r>
        <w:rPr>
          <w:lang w:eastAsia="en-US"/>
        </w:rPr>
        <w:t>U</w:t>
      </w:r>
      <w:r w:rsidR="00A66D81">
        <w:rPr>
          <w:lang w:eastAsia="en-US"/>
        </w:rPr>
        <w:t>koliko je naslov pot</w:t>
      </w:r>
      <w:r>
        <w:rPr>
          <w:lang w:eastAsia="en-US"/>
        </w:rPr>
        <w:t xml:space="preserve">poglavlja na istoj stranici na kojoj je i prethodni paragraf, koristiti razmak između prethodnog paragrafa i naslova potpoglavlja 30 pt </w:t>
      </w:r>
      <w:r>
        <w:t>(</w:t>
      </w:r>
      <w:proofErr w:type="spellStart"/>
      <w:r>
        <w:t>Spacing</w:t>
      </w:r>
      <w:proofErr w:type="spellEnd"/>
      <w:r>
        <w:t xml:space="preserve"> </w:t>
      </w:r>
      <w:proofErr w:type="spellStart"/>
      <w:r>
        <w:t>before</w:t>
      </w:r>
      <w:proofErr w:type="spellEnd"/>
      <w:r>
        <w:t xml:space="preserve"> = 30 pt)</w:t>
      </w:r>
      <w:r>
        <w:rPr>
          <w:lang w:eastAsia="en-US"/>
        </w:rPr>
        <w:t xml:space="preserve">. Razmak između naslova potpoglavlja i narednog paragrafa mora biti 20 pt </w:t>
      </w:r>
      <w:r>
        <w:t>(</w:t>
      </w:r>
      <w:proofErr w:type="spellStart"/>
      <w:r>
        <w:t>Spacing</w:t>
      </w:r>
      <w:proofErr w:type="spellEnd"/>
      <w:r>
        <w:t xml:space="preserve"> </w:t>
      </w:r>
      <w:proofErr w:type="spellStart"/>
      <w:r>
        <w:t>after</w:t>
      </w:r>
      <w:proofErr w:type="spellEnd"/>
      <w:r>
        <w:t xml:space="preserve"> = 20 pt)</w:t>
      </w:r>
      <w:r>
        <w:rPr>
          <w:lang w:eastAsia="en-US"/>
        </w:rPr>
        <w:t xml:space="preserve"> . </w:t>
      </w:r>
    </w:p>
    <w:p w14:paraId="1DFCA543" w14:textId="77777777" w:rsidR="00BC142E" w:rsidRDefault="00BC142E" w:rsidP="00924933">
      <w:pPr>
        <w:pStyle w:val="Heading2"/>
      </w:pPr>
      <w:r w:rsidRPr="00BC142E">
        <w:t xml:space="preserve">Dogovor s </w:t>
      </w:r>
      <w:r>
        <w:t>mentorom</w:t>
      </w:r>
      <w:r w:rsidRPr="00BC142E">
        <w:t xml:space="preserve"> o temi, naslovu i sadržaju </w:t>
      </w:r>
      <w:r w:rsidR="003D46B8">
        <w:t xml:space="preserve">završnog </w:t>
      </w:r>
      <w:r w:rsidRPr="00BC142E">
        <w:t>rada</w:t>
      </w:r>
    </w:p>
    <w:p w14:paraId="005CC500" w14:textId="77777777" w:rsidR="003D46B8" w:rsidRDefault="003D46B8" w:rsidP="003D46B8">
      <w:pPr>
        <w:rPr>
          <w:lang w:eastAsia="en-US"/>
        </w:rPr>
      </w:pPr>
      <w:r>
        <w:rPr>
          <w:lang w:eastAsia="en-US"/>
        </w:rPr>
        <w:t>Završni rad, u pravilu, student izrađuje iz stručnog kolegija studija koji je upisao. Temu i radni naslov rada student može izabrati s popisa objavljenih tema i naslova završnih radova, ali može i sam predložiti i definirati temu u dogovoru s mentorom. Pri odabiru teme potrebno je voditi računa o interesu studenta za određeno područje, o raspoloživim izvorima podataka i literaturi, o dokumentaciji, kao i iskustvu studenta stečenom u praksi.</w:t>
      </w:r>
    </w:p>
    <w:p w14:paraId="01FE3352" w14:textId="77777777" w:rsidR="00BC142E" w:rsidRDefault="003D46B8" w:rsidP="003D46B8">
      <w:pPr>
        <w:rPr>
          <w:lang w:eastAsia="en-US"/>
        </w:rPr>
      </w:pPr>
      <w:r>
        <w:rPr>
          <w:lang w:eastAsia="en-US"/>
        </w:rPr>
        <w:t xml:space="preserve">Nakon prihvaćanja teme, mentor je dužan uputiti studenta u način obrade teme, uputiti ga na dodatnu literaturu i definirati zadatke i opseg završnog rada. </w:t>
      </w:r>
    </w:p>
    <w:p w14:paraId="10038B9D" w14:textId="77777777" w:rsidR="00C51477" w:rsidRDefault="00C51477" w:rsidP="00924933">
      <w:pPr>
        <w:pStyle w:val="Heading2"/>
      </w:pPr>
      <w:r w:rsidRPr="00C51477">
        <w:t>Način pisanja</w:t>
      </w:r>
    </w:p>
    <w:p w14:paraId="730FB813" w14:textId="77777777" w:rsidR="00021F27" w:rsidRDefault="00C51477" w:rsidP="00C51477">
      <w:pPr>
        <w:rPr>
          <w:lang w:eastAsia="en-US"/>
        </w:rPr>
      </w:pPr>
      <w:r>
        <w:rPr>
          <w:lang w:eastAsia="en-US"/>
        </w:rPr>
        <w:t xml:space="preserve">Završni rad piše se u 3. licu u pasivu (obrađeno je područje..., objašnjen je postupak..., itd.). Teorijski dio (obrada literature) i praktični dio završnog rada (vlastiti rad) trebaju biti odvojeni, odnosno ne smiju se miješati u poglavljima. Svaki rad započinje uvodom, a završava zaključkom i pregledom literature, te </w:t>
      </w:r>
      <w:r w:rsidR="008821D1">
        <w:rPr>
          <w:lang w:eastAsia="en-US"/>
        </w:rPr>
        <w:t xml:space="preserve">prema potrebi s </w:t>
      </w:r>
      <w:r>
        <w:rPr>
          <w:lang w:eastAsia="en-US"/>
        </w:rPr>
        <w:t>prilo</w:t>
      </w:r>
      <w:r w:rsidR="008821D1">
        <w:rPr>
          <w:lang w:eastAsia="en-US"/>
        </w:rPr>
        <w:t>zima</w:t>
      </w:r>
      <w:r>
        <w:rPr>
          <w:lang w:eastAsia="en-US"/>
        </w:rPr>
        <w:t xml:space="preserve"> (tehnički crteži, tablice sa zapisima mjerenja, itd.).</w:t>
      </w:r>
    </w:p>
    <w:p w14:paraId="3D1597BE" w14:textId="77777777" w:rsidR="00C51477" w:rsidRDefault="00021F27" w:rsidP="00C51477">
      <w:pPr>
        <w:rPr>
          <w:lang w:eastAsia="en-US"/>
        </w:rPr>
      </w:pPr>
      <w:r>
        <w:lastRenderedPageBreak/>
        <w:t>Na slike se u tekstu poziva na slijedeći način: prema slici 2.3. (ukoliko se poziva na sliku 2.3.), a kada se želi u zagradi naznačiti slika na koju se tekst odnosi tada: ...(Sl.</w:t>
      </w:r>
      <w:r w:rsidR="008821D1">
        <w:t xml:space="preserve"> </w:t>
      </w:r>
      <w:r>
        <w:t xml:space="preserve">2.3.)... Na jednadžbu (3-4) pozivalo bi se: prema jednadžbi (3-4). </w:t>
      </w:r>
      <w:r w:rsidR="00EA3341">
        <w:rPr>
          <w:lang w:eastAsia="en-US"/>
        </w:rPr>
        <w:t xml:space="preserve">Poziv na literaturu u tekstu označava se rednim brojem literature u uglastim zagradama  (npr. „parametri obrade su temperatura i vrijeme popuštanja [2]“. </w:t>
      </w:r>
      <w:r>
        <w:t>Ukoliko se poziva na više referenci iz različite literature, moguće je više oznaka, odvojenih zarezom, staviti u zajedničke uglate zagrade</w:t>
      </w:r>
      <w:r w:rsidR="008821D1">
        <w:t xml:space="preserve"> </w:t>
      </w:r>
      <w:r w:rsidR="008821D1">
        <w:rPr>
          <w:lang w:eastAsia="en-US"/>
        </w:rPr>
        <w:t>[2,3]</w:t>
      </w:r>
      <w:r>
        <w:t xml:space="preserve">. </w:t>
      </w:r>
      <w:r w:rsidR="00EA3341">
        <w:rPr>
          <w:lang w:eastAsia="en-US"/>
        </w:rPr>
        <w:t xml:space="preserve">U tekstu redni brojevi literature moraju biti poredani od manjih prema većim brojevima. Ista literatura može biti pozvana s više mjesta u tekstu rada. </w:t>
      </w:r>
    </w:p>
    <w:p w14:paraId="006B2660" w14:textId="77777777" w:rsidR="00FC7E18" w:rsidRPr="0028120E" w:rsidRDefault="00FC7E18" w:rsidP="00924933">
      <w:pPr>
        <w:pStyle w:val="Heading2"/>
        <w:rPr>
          <w:color w:val="FF0000"/>
        </w:rPr>
      </w:pPr>
      <w:r w:rsidRPr="0028120E">
        <w:rPr>
          <w:color w:val="FF0000"/>
        </w:rPr>
        <w:t>Struktura završnog rada</w:t>
      </w:r>
    </w:p>
    <w:p w14:paraId="29ABD5E4" w14:textId="77777777" w:rsidR="00FC7E18" w:rsidRPr="0028120E" w:rsidRDefault="00FC7E18" w:rsidP="00D455BB">
      <w:pPr>
        <w:rPr>
          <w:color w:val="FF0000"/>
          <w:lang w:eastAsia="en-US"/>
        </w:rPr>
      </w:pPr>
      <w:bookmarkStart w:id="7" w:name="_Hlk5952938"/>
      <w:r w:rsidRPr="0028120E">
        <w:rPr>
          <w:color w:val="FF0000"/>
          <w:lang w:eastAsia="en-US"/>
        </w:rPr>
        <w:t>Završni rad sadržava slijedeće dijelove:</w:t>
      </w:r>
    </w:p>
    <w:p w14:paraId="40395B54" w14:textId="77777777" w:rsidR="00FC7E18" w:rsidRPr="0028120E" w:rsidRDefault="00FC7E18" w:rsidP="00FC7E18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naslovnica;</w:t>
      </w:r>
    </w:p>
    <w:p w14:paraId="73718023" w14:textId="77777777" w:rsidR="00FC7E18" w:rsidRPr="0028120E" w:rsidRDefault="00FC7E18" w:rsidP="00FC7E18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naslovnica (prva unutarnja stranica identična naslovnici);</w:t>
      </w:r>
    </w:p>
    <w:p w14:paraId="644DC655" w14:textId="22A8E6F4" w:rsidR="00FC7E18" w:rsidRPr="0028120E" w:rsidRDefault="00FC7E18" w:rsidP="00FC7E18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sadržaj;</w:t>
      </w:r>
    </w:p>
    <w:p w14:paraId="44B0E73F" w14:textId="359E5C90" w:rsidR="0028120E" w:rsidRPr="0028120E" w:rsidRDefault="0028120E" w:rsidP="00FC7E18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popis slika;</w:t>
      </w:r>
    </w:p>
    <w:p w14:paraId="1751D5BC" w14:textId="216EE24A" w:rsidR="0028120E" w:rsidRPr="0028120E" w:rsidRDefault="0028120E" w:rsidP="00FC7E18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popis tablica;</w:t>
      </w:r>
    </w:p>
    <w:p w14:paraId="16BEA264" w14:textId="77777777" w:rsidR="00FC7E18" w:rsidRPr="0028120E" w:rsidRDefault="00FC7E18" w:rsidP="00FC7E18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sažetak (na hrvatskom i engleskom jeziku);</w:t>
      </w:r>
    </w:p>
    <w:p w14:paraId="2A68A54E" w14:textId="77777777" w:rsidR="00FC7E18" w:rsidRPr="0028120E" w:rsidRDefault="00BE70F2" w:rsidP="00FC7E18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uvod</w:t>
      </w:r>
      <w:r w:rsidR="007D1261" w:rsidRPr="0028120E">
        <w:rPr>
          <w:color w:val="FF0000"/>
        </w:rPr>
        <w:t xml:space="preserve"> (1. poglavlje)</w:t>
      </w:r>
      <w:r w:rsidRPr="0028120E">
        <w:rPr>
          <w:color w:val="FF0000"/>
        </w:rPr>
        <w:t>;</w:t>
      </w:r>
    </w:p>
    <w:p w14:paraId="0B9A660C" w14:textId="77777777" w:rsidR="00FC7E18" w:rsidRPr="0028120E" w:rsidRDefault="00FC7E18" w:rsidP="00FC7E18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bit - razrada teme (u više poglavlja i potpoglavlja)</w:t>
      </w:r>
      <w:r w:rsidR="00F83A43" w:rsidRPr="0028120E">
        <w:rPr>
          <w:color w:val="FF0000"/>
        </w:rPr>
        <w:t>;</w:t>
      </w:r>
    </w:p>
    <w:p w14:paraId="3D49A37D" w14:textId="77777777" w:rsidR="00FC7E18" w:rsidRPr="0028120E" w:rsidRDefault="00BE70F2" w:rsidP="00FC7E18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zaključak;</w:t>
      </w:r>
    </w:p>
    <w:p w14:paraId="4D11D70A" w14:textId="77777777" w:rsidR="00FC7E18" w:rsidRPr="0028120E" w:rsidRDefault="00FC7E18" w:rsidP="00FC7E18">
      <w:pPr>
        <w:pStyle w:val="ListParagraph"/>
        <w:numPr>
          <w:ilvl w:val="0"/>
          <w:numId w:val="5"/>
        </w:numPr>
        <w:rPr>
          <w:color w:val="FF0000"/>
        </w:rPr>
      </w:pPr>
      <w:r w:rsidRPr="0028120E">
        <w:rPr>
          <w:color w:val="FF0000"/>
        </w:rPr>
        <w:t>izvori (dokumenata i elektroničkih medija</w:t>
      </w:r>
      <w:r w:rsidR="00F83A43" w:rsidRPr="0028120E">
        <w:rPr>
          <w:color w:val="FF0000"/>
        </w:rPr>
        <w:t>, internet i e-mail, CD i DVD);</w:t>
      </w:r>
    </w:p>
    <w:p w14:paraId="4073724D" w14:textId="77777777" w:rsidR="00FC7E18" w:rsidRPr="0028120E" w:rsidRDefault="00FC7E18" w:rsidP="00736A72">
      <w:pPr>
        <w:pStyle w:val="ListParagraph"/>
        <w:numPr>
          <w:ilvl w:val="0"/>
          <w:numId w:val="5"/>
        </w:numPr>
        <w:rPr>
          <w:color w:val="FF0000"/>
          <w:lang w:eastAsia="en-US"/>
        </w:rPr>
      </w:pPr>
      <w:r w:rsidRPr="0028120E">
        <w:rPr>
          <w:color w:val="FF0000"/>
        </w:rPr>
        <w:t>popis literature – popis korištene literature navodi se prema primjeru</w:t>
      </w:r>
      <w:r w:rsidR="00F83A43" w:rsidRPr="0028120E">
        <w:rPr>
          <w:color w:val="FF0000"/>
        </w:rPr>
        <w:t>;</w:t>
      </w:r>
    </w:p>
    <w:p w14:paraId="27F4BB62" w14:textId="77777777" w:rsidR="00FC7E18" w:rsidRPr="0028120E" w:rsidRDefault="00F83A43" w:rsidP="00736A72">
      <w:pPr>
        <w:pStyle w:val="ListParagraph"/>
        <w:numPr>
          <w:ilvl w:val="0"/>
          <w:numId w:val="5"/>
        </w:numPr>
        <w:rPr>
          <w:color w:val="FF0000"/>
          <w:lang w:eastAsia="en-US"/>
        </w:rPr>
      </w:pPr>
      <w:r w:rsidRPr="0028120E">
        <w:rPr>
          <w:color w:val="FF0000"/>
        </w:rPr>
        <w:t>prilozi.</w:t>
      </w:r>
    </w:p>
    <w:bookmarkEnd w:id="7"/>
    <w:p w14:paraId="72C5560C" w14:textId="77777777" w:rsidR="0033638C" w:rsidRPr="00A66D81" w:rsidRDefault="0033638C" w:rsidP="00924933">
      <w:pPr>
        <w:pStyle w:val="Heading2"/>
      </w:pPr>
      <w:r>
        <w:t>Uvod</w:t>
      </w:r>
    </w:p>
    <w:p w14:paraId="1782F416" w14:textId="77777777" w:rsidR="0033638C" w:rsidRDefault="0033638C" w:rsidP="0033638C">
      <w:pPr>
        <w:rPr>
          <w:lang w:eastAsia="en-US"/>
        </w:rPr>
      </w:pPr>
      <w:r>
        <w:rPr>
          <w:lang w:eastAsia="en-US"/>
        </w:rPr>
        <w:t>Tekst završnog rada započinje uvodom. Uvod sadrži osnovne naznake problema koji je obrađen u radu, način ob</w:t>
      </w:r>
      <w:r w:rsidR="008821D1">
        <w:rPr>
          <w:lang w:eastAsia="en-US"/>
        </w:rPr>
        <w:t>rade problema i strukturu rada.</w:t>
      </w:r>
    </w:p>
    <w:p w14:paraId="15DAAEDC" w14:textId="77777777" w:rsidR="00A66D81" w:rsidRPr="007706F8" w:rsidRDefault="00A66D81" w:rsidP="00924933">
      <w:pPr>
        <w:pStyle w:val="Heading2"/>
        <w:rPr>
          <w:rFonts w:eastAsiaTheme="minorEastAsia"/>
        </w:rPr>
      </w:pPr>
      <w:r w:rsidRPr="007706F8">
        <w:t>Slike</w:t>
      </w:r>
      <w:r w:rsidR="0018580A" w:rsidRPr="007706F8">
        <w:t xml:space="preserve"> i dijagrami</w:t>
      </w:r>
      <w:r w:rsidRPr="007706F8">
        <w:t xml:space="preserve"> </w:t>
      </w:r>
    </w:p>
    <w:p w14:paraId="0172F09D" w14:textId="77777777" w:rsidR="007F08B0" w:rsidRPr="00A66D81" w:rsidRDefault="00A66D81" w:rsidP="00A66D81">
      <w:r w:rsidRPr="00A66D81">
        <w:rPr>
          <w:rFonts w:eastAsia="Times New Roman"/>
          <w:lang w:eastAsia="en-US"/>
        </w:rPr>
        <w:t>Slike</w:t>
      </w:r>
      <w:r>
        <w:rPr>
          <w:rFonts w:eastAsia="Times New Roman"/>
          <w:lang w:eastAsia="en-US"/>
        </w:rPr>
        <w:t xml:space="preserve"> </w:t>
      </w:r>
      <w:r w:rsidR="00EF623D">
        <w:rPr>
          <w:rFonts w:eastAsia="Times New Roman"/>
          <w:lang w:eastAsia="en-US"/>
        </w:rPr>
        <w:t xml:space="preserve">treba </w:t>
      </w:r>
      <w:r>
        <w:rPr>
          <w:rFonts w:eastAsia="Times New Roman"/>
          <w:lang w:eastAsia="en-US"/>
        </w:rPr>
        <w:t xml:space="preserve">centrirati. </w:t>
      </w:r>
      <w:r w:rsidR="00EF623D">
        <w:rPr>
          <w:rFonts w:eastAsia="Times New Roman"/>
          <w:lang w:eastAsia="en-US"/>
        </w:rPr>
        <w:t xml:space="preserve">Naziv slike se piše ispod slike. Naziv </w:t>
      </w:r>
      <w:r>
        <w:rPr>
          <w:rFonts w:eastAsia="Times New Roman"/>
          <w:lang w:eastAsia="en-US"/>
        </w:rPr>
        <w:t>slike treba sadržavati oznaku (npr. „Slika 1</w:t>
      </w:r>
      <w:r w:rsidR="006173A6">
        <w:rPr>
          <w:rFonts w:eastAsia="Times New Roman"/>
          <w:lang w:eastAsia="en-US"/>
        </w:rPr>
        <w:t>.</w:t>
      </w:r>
      <w:r>
        <w:rPr>
          <w:rFonts w:eastAsia="Times New Roman"/>
          <w:lang w:eastAsia="en-US"/>
        </w:rPr>
        <w:t>1“),  naziv slike (npr. „</w:t>
      </w:r>
      <w:r w:rsidR="008B250B" w:rsidRPr="008B250B">
        <w:rPr>
          <w:rFonts w:eastAsia="Times New Roman"/>
          <w:lang w:eastAsia="en-US"/>
        </w:rPr>
        <w:t>Venturijeva cijev</w:t>
      </w:r>
      <w:r>
        <w:rPr>
          <w:rFonts w:eastAsia="Times New Roman"/>
          <w:lang w:eastAsia="en-US"/>
        </w:rPr>
        <w:t xml:space="preserve">“), te u </w:t>
      </w:r>
      <w:r w:rsidR="00EF623D">
        <w:rPr>
          <w:rFonts w:eastAsia="Times New Roman"/>
          <w:lang w:eastAsia="en-US"/>
        </w:rPr>
        <w:t>uglast</w:t>
      </w:r>
      <w:r>
        <w:rPr>
          <w:rFonts w:eastAsia="Times New Roman"/>
          <w:lang w:eastAsia="en-US"/>
        </w:rPr>
        <w:t>im zagradama brojč</w:t>
      </w:r>
      <w:r w:rsidR="00EF623D">
        <w:rPr>
          <w:rFonts w:eastAsia="Times New Roman"/>
          <w:lang w:eastAsia="en-US"/>
        </w:rPr>
        <w:t>anu oznaku izvora slike (npr. [</w:t>
      </w:r>
      <w:r>
        <w:rPr>
          <w:rFonts w:eastAsia="Times New Roman"/>
          <w:lang w:eastAsia="en-US"/>
        </w:rPr>
        <w:t>21</w:t>
      </w:r>
      <w:r w:rsidR="00EF623D">
        <w:rPr>
          <w:rFonts w:eastAsia="Times New Roman"/>
          <w:lang w:eastAsia="en-US"/>
        </w:rPr>
        <w:t>]</w:t>
      </w:r>
      <w:r>
        <w:rPr>
          <w:rFonts w:eastAsia="Times New Roman"/>
          <w:lang w:eastAsia="en-US"/>
        </w:rPr>
        <w:t xml:space="preserve">)  ukoliko je slika preuzeta iz literature ili s interneta. Za pisanje oznake </w:t>
      </w:r>
      <w:r>
        <w:rPr>
          <w:rFonts w:eastAsia="Times New Roman"/>
          <w:lang w:eastAsia="en-US"/>
        </w:rPr>
        <w:lastRenderedPageBreak/>
        <w:t xml:space="preserve">i teksta slike koristiti font </w:t>
      </w:r>
      <w:r w:rsidRPr="00A66D81">
        <w:t>Times New Roman 1</w:t>
      </w:r>
      <w:r>
        <w:t>2</w:t>
      </w:r>
      <w:r w:rsidRPr="00A66D81">
        <w:t xml:space="preserve"> Pt </w:t>
      </w:r>
      <w:proofErr w:type="spellStart"/>
      <w:r>
        <w:t>Italic</w:t>
      </w:r>
      <w:proofErr w:type="spellEnd"/>
      <w:r>
        <w:t>.</w:t>
      </w:r>
      <w:r w:rsidR="008B250B">
        <w:t xml:space="preserve"> Oznaka slike, tekst i brojčana oznaka izvora se </w:t>
      </w:r>
      <w:r w:rsidR="006173A6">
        <w:t xml:space="preserve">centriraju </w:t>
      </w:r>
      <w:r w:rsidR="008B250B">
        <w:t>ispod slike.</w:t>
      </w:r>
      <w:r w:rsidR="0018580A">
        <w:t xml:space="preserve"> </w:t>
      </w:r>
      <w:r w:rsidR="007F08B0">
        <w:t>Na svaku sliku i dijagram treba se pozvati u tekstu (npr. slika 1</w:t>
      </w:r>
      <w:r w:rsidR="006173A6">
        <w:t>.</w:t>
      </w:r>
      <w:r w:rsidR="007F08B0">
        <w:t>1 prikazuje..., na slici 1</w:t>
      </w:r>
      <w:r w:rsidR="006173A6">
        <w:t>.</w:t>
      </w:r>
      <w:r w:rsidR="007F08B0">
        <w:t>2 prikazan je dijagram...)</w:t>
      </w:r>
      <w:r w:rsidR="00B50E09">
        <w:t>. S</w:t>
      </w:r>
      <w:r w:rsidR="00B50E09" w:rsidRPr="00B50E09">
        <w:t xml:space="preserve">like </w:t>
      </w:r>
      <w:r w:rsidR="00B50E09">
        <w:t>i dijagrami označavaju se brojkama</w:t>
      </w:r>
      <w:r w:rsidR="00B50E09" w:rsidRPr="00B50E09">
        <w:t xml:space="preserve"> prema poglavljima u kojima se pojavljuju</w:t>
      </w:r>
      <w:r w:rsidR="00B50E09">
        <w:t>. N</w:t>
      </w:r>
      <w:r w:rsidR="00B50E09" w:rsidRPr="00B50E09">
        <w:t xml:space="preserve">pr. </w:t>
      </w:r>
      <w:r w:rsidR="00B50E09">
        <w:t xml:space="preserve">ako se slike nalaze u </w:t>
      </w:r>
      <w:r w:rsidR="00B50E09" w:rsidRPr="00B50E09">
        <w:t xml:space="preserve">2. poglavlju </w:t>
      </w:r>
      <w:r w:rsidR="00B50E09">
        <w:t xml:space="preserve">označava se s oznakama </w:t>
      </w:r>
      <w:r w:rsidR="00B50E09" w:rsidRPr="00B50E09">
        <w:t>2.1, 2.2, 2.3, itd. (</w:t>
      </w:r>
      <w:r w:rsidR="00B50E09">
        <w:t>slika</w:t>
      </w:r>
      <w:r w:rsidR="00B50E09" w:rsidRPr="00B50E09">
        <w:t xml:space="preserve"> 2.1</w:t>
      </w:r>
      <w:r w:rsidR="00B50E09">
        <w:t xml:space="preserve">, </w:t>
      </w:r>
      <w:r w:rsidR="00B50E09" w:rsidRPr="00B50E09">
        <w:t>...).</w:t>
      </w:r>
      <w:r w:rsidR="00B50E09">
        <w:t xml:space="preserve"> </w:t>
      </w:r>
    </w:p>
    <w:p w14:paraId="31855D79" w14:textId="77777777" w:rsidR="002D7613" w:rsidRDefault="008B250B" w:rsidP="00C47C64">
      <w:pPr>
        <w:jc w:val="center"/>
      </w:pPr>
      <w:r>
        <w:rPr>
          <w:noProof/>
        </w:rPr>
        <w:drawing>
          <wp:inline distT="0" distB="0" distL="0" distR="0" wp14:anchorId="37E7C8B5" wp14:editId="520B8AD0">
            <wp:extent cx="1825128" cy="1368795"/>
            <wp:effectExtent l="0" t="0" r="3810" b="3175"/>
            <wp:docPr id="37" name="Slika 37" descr="C:\Users\gigabyte\Desktop\Dizajn i izrada modela cirkulacijske crpke\Slike\venturitubesche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gigabyte\Desktop\Dizajn i izrada modela cirkulacijske crpke\Slike\venturitubescheme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811" cy="1376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FCBC3" w14:textId="77777777" w:rsidR="002D7613" w:rsidRDefault="002D7613" w:rsidP="00C47C64">
      <w:pPr>
        <w:jc w:val="center"/>
        <w:rPr>
          <w:i/>
          <w:sz w:val="22"/>
        </w:rPr>
      </w:pPr>
      <w:bookmarkStart w:id="8" w:name="_Toc449532793"/>
      <w:r w:rsidRPr="00A66D81">
        <w:rPr>
          <w:i/>
          <w:sz w:val="22"/>
        </w:rPr>
        <w:t xml:space="preserve">Slika </w:t>
      </w:r>
      <w:r w:rsidR="006173A6">
        <w:rPr>
          <w:i/>
          <w:sz w:val="22"/>
        </w:rPr>
        <w:t>1</w:t>
      </w:r>
      <w:r w:rsidR="00B50E09">
        <w:rPr>
          <w:i/>
          <w:sz w:val="22"/>
        </w:rPr>
        <w:t>.</w:t>
      </w:r>
      <w:r w:rsidR="00243626">
        <w:rPr>
          <w:i/>
          <w:sz w:val="22"/>
        </w:rPr>
        <w:t>1</w:t>
      </w:r>
      <w:r w:rsidR="00233FED">
        <w:rPr>
          <w:i/>
          <w:sz w:val="22"/>
        </w:rPr>
        <w:t xml:space="preserve"> – Naziv slike [</w:t>
      </w:r>
      <w:r w:rsidR="00243626">
        <w:rPr>
          <w:i/>
          <w:sz w:val="22"/>
        </w:rPr>
        <w:t>21</w:t>
      </w:r>
      <w:r w:rsidR="00233FED">
        <w:rPr>
          <w:i/>
          <w:sz w:val="22"/>
        </w:rPr>
        <w:t>]</w:t>
      </w:r>
      <w:bookmarkEnd w:id="8"/>
    </w:p>
    <w:p w14:paraId="4A18F741" w14:textId="77777777" w:rsidR="00233FED" w:rsidRDefault="00233FED" w:rsidP="00233FED">
      <w:pPr>
        <w:rPr>
          <w:i/>
          <w:sz w:val="22"/>
        </w:rPr>
      </w:pPr>
      <w:r>
        <w:t xml:space="preserve">Dijagrami se tretiraju kao slike te se označavaju na isti način. </w:t>
      </w:r>
      <w:r w:rsidRPr="00233FED">
        <w:t xml:space="preserve">Apscisa i ordinata dijagrama trebaju biti označene (naziv, kratica i </w:t>
      </w:r>
      <w:r>
        <w:t xml:space="preserve">SI </w:t>
      </w:r>
      <w:r w:rsidRPr="00233FED">
        <w:t>mjerna jedinica).</w:t>
      </w:r>
    </w:p>
    <w:p w14:paraId="3AD26110" w14:textId="77777777" w:rsidR="00233FED" w:rsidRDefault="007D1261" w:rsidP="00C47C64">
      <w:pPr>
        <w:jc w:val="center"/>
        <w:rPr>
          <w:rFonts w:ascii="Dutch801 Rm BT" w:eastAsia="Times New Roman" w:hAnsi="Dutch801 Rm BT"/>
          <w:sz w:val="20"/>
          <w:szCs w:val="20"/>
          <w:lang w:eastAsia="en-US"/>
        </w:rPr>
      </w:pPr>
      <w:r>
        <w:rPr>
          <w:rFonts w:ascii="Dutch801 Rm BT" w:eastAsia="Times New Roman" w:hAnsi="Dutch801 Rm BT"/>
          <w:sz w:val="20"/>
          <w:szCs w:val="20"/>
          <w:lang w:eastAsia="en-US"/>
        </w:rPr>
        <w:object w:dxaOrig="4335" w:dyaOrig="4155" w14:anchorId="1FD93D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5pt;height:192.75pt" o:ole="" fillcolor="window">
            <v:imagedata r:id="rId14" o:title=""/>
          </v:shape>
          <o:OLEObject Type="Embed" ProgID="Visio.Drawing.11" ShapeID="_x0000_i1025" DrawAspect="Content" ObjectID="_1616566995" r:id="rId15"/>
        </w:object>
      </w:r>
    </w:p>
    <w:p w14:paraId="33E28498" w14:textId="77777777" w:rsidR="00233FED" w:rsidRDefault="00233FED" w:rsidP="00233FED">
      <w:pPr>
        <w:jc w:val="center"/>
        <w:rPr>
          <w:i/>
          <w:sz w:val="22"/>
        </w:rPr>
      </w:pPr>
      <w:r w:rsidRPr="00A66D81">
        <w:rPr>
          <w:i/>
          <w:sz w:val="22"/>
        </w:rPr>
        <w:t xml:space="preserve">Slika </w:t>
      </w:r>
      <w:r w:rsidR="006173A6">
        <w:rPr>
          <w:i/>
          <w:sz w:val="22"/>
        </w:rPr>
        <w:t>1</w:t>
      </w:r>
      <w:r w:rsidR="00B50E09">
        <w:rPr>
          <w:i/>
          <w:sz w:val="22"/>
        </w:rPr>
        <w:t>.</w:t>
      </w:r>
      <w:r>
        <w:rPr>
          <w:i/>
          <w:sz w:val="22"/>
        </w:rPr>
        <w:t>2 – Naziv slike [</w:t>
      </w:r>
      <w:r w:rsidR="008821D1">
        <w:rPr>
          <w:i/>
          <w:sz w:val="22"/>
        </w:rPr>
        <w:t>13</w:t>
      </w:r>
      <w:r>
        <w:rPr>
          <w:i/>
          <w:sz w:val="22"/>
        </w:rPr>
        <w:t>]</w:t>
      </w:r>
    </w:p>
    <w:p w14:paraId="140596A2" w14:textId="77777777" w:rsidR="00A66D81" w:rsidRDefault="00A66D81" w:rsidP="00924933">
      <w:pPr>
        <w:pStyle w:val="Heading2"/>
      </w:pPr>
      <w:r>
        <w:t>Tablice</w:t>
      </w:r>
      <w:r w:rsidRPr="00A66D81">
        <w:t xml:space="preserve"> </w:t>
      </w:r>
    </w:p>
    <w:p w14:paraId="35708F68" w14:textId="77777777" w:rsidR="00EF623D" w:rsidRPr="00A66D81" w:rsidRDefault="008B250B" w:rsidP="008B250B">
      <w:r>
        <w:rPr>
          <w:rFonts w:eastAsia="Times New Roman"/>
          <w:lang w:eastAsia="en-US"/>
        </w:rPr>
        <w:t xml:space="preserve">Tablice centrirati po sredini. Oznaka tablice treba sadržavati oznaku (npr. „Tablica </w:t>
      </w:r>
      <w:r w:rsidR="00736A72">
        <w:rPr>
          <w:rFonts w:eastAsia="Times New Roman"/>
          <w:lang w:eastAsia="en-US"/>
        </w:rPr>
        <w:t>1.</w:t>
      </w:r>
      <w:r>
        <w:rPr>
          <w:rFonts w:eastAsia="Times New Roman"/>
          <w:lang w:eastAsia="en-US"/>
        </w:rPr>
        <w:t>7“),  naziv tablice (npr. „</w:t>
      </w:r>
      <w:r w:rsidRPr="008B250B">
        <w:rPr>
          <w:rFonts w:eastAsia="Times New Roman"/>
          <w:lang w:eastAsia="en-US"/>
        </w:rPr>
        <w:t>Ukupni gubici kod serijskog rada</w:t>
      </w:r>
      <w:r>
        <w:rPr>
          <w:rFonts w:eastAsia="Times New Roman"/>
          <w:lang w:eastAsia="en-US"/>
        </w:rPr>
        <w:t xml:space="preserve">“), te u </w:t>
      </w:r>
      <w:r w:rsidR="00EF623D">
        <w:rPr>
          <w:rFonts w:eastAsia="Times New Roman"/>
          <w:lang w:eastAsia="en-US"/>
        </w:rPr>
        <w:t>uglastim</w:t>
      </w:r>
      <w:r>
        <w:rPr>
          <w:rFonts w:eastAsia="Times New Roman"/>
          <w:lang w:eastAsia="en-US"/>
        </w:rPr>
        <w:t xml:space="preserve"> zagradama brojčan</w:t>
      </w:r>
      <w:r w:rsidR="00EF623D">
        <w:rPr>
          <w:rFonts w:eastAsia="Times New Roman"/>
          <w:lang w:eastAsia="en-US"/>
        </w:rPr>
        <w:t xml:space="preserve">u oznaku izvora tablice </w:t>
      </w:r>
      <w:r>
        <w:rPr>
          <w:rFonts w:eastAsia="Times New Roman"/>
          <w:lang w:eastAsia="en-US"/>
        </w:rPr>
        <w:t>ukoliko je tablica preuzeta iz literature ili s interneta</w:t>
      </w:r>
      <w:r w:rsidR="00736A72">
        <w:rPr>
          <w:rFonts w:eastAsia="Times New Roman"/>
          <w:lang w:eastAsia="en-US"/>
        </w:rPr>
        <w:t xml:space="preserve"> (npr. [25])</w:t>
      </w:r>
      <w:r>
        <w:rPr>
          <w:rFonts w:eastAsia="Times New Roman"/>
          <w:lang w:eastAsia="en-US"/>
        </w:rPr>
        <w:t xml:space="preserve">. Za pisanje oznake i teksta </w:t>
      </w:r>
      <w:r w:rsidR="008821D1">
        <w:rPr>
          <w:rFonts w:eastAsia="Times New Roman"/>
          <w:lang w:eastAsia="en-US"/>
        </w:rPr>
        <w:t>tablice</w:t>
      </w:r>
      <w:r>
        <w:rPr>
          <w:rFonts w:eastAsia="Times New Roman"/>
          <w:lang w:eastAsia="en-US"/>
        </w:rPr>
        <w:t xml:space="preserve"> koristiti font </w:t>
      </w:r>
      <w:r w:rsidRPr="00A66D81">
        <w:t>Times New Roman 1</w:t>
      </w:r>
      <w:r>
        <w:t>2</w:t>
      </w:r>
      <w:r w:rsidRPr="00A66D81">
        <w:t xml:space="preserve"> Pt </w:t>
      </w:r>
      <w:proofErr w:type="spellStart"/>
      <w:r>
        <w:t>Italic</w:t>
      </w:r>
      <w:proofErr w:type="spellEnd"/>
      <w:r>
        <w:t xml:space="preserve">. </w:t>
      </w:r>
      <w:r w:rsidR="00EF623D">
        <w:t xml:space="preserve">Naziv </w:t>
      </w:r>
      <w:r>
        <w:t>tablice</w:t>
      </w:r>
      <w:r w:rsidR="00EF623D">
        <w:t xml:space="preserve"> piše se iznad tablice</w:t>
      </w:r>
      <w:r w:rsidR="00C51477">
        <w:t xml:space="preserve"> i </w:t>
      </w:r>
      <w:r>
        <w:t>poravnava po lijevoj margini.</w:t>
      </w:r>
      <w:r w:rsidR="00B50E09">
        <w:t xml:space="preserve"> </w:t>
      </w:r>
      <w:r w:rsidR="00B50E09" w:rsidRPr="00B50E09">
        <w:t xml:space="preserve">Na </w:t>
      </w:r>
      <w:r w:rsidR="00B50E09">
        <w:t xml:space="preserve">svaku </w:t>
      </w:r>
      <w:r w:rsidR="00B50E09" w:rsidRPr="00B50E09">
        <w:t xml:space="preserve">tablicu treba se pozvati u tekstu </w:t>
      </w:r>
      <w:r w:rsidR="00B50E09" w:rsidRPr="00B50E09">
        <w:lastRenderedPageBreak/>
        <w:t xml:space="preserve">(npr. </w:t>
      </w:r>
      <w:r w:rsidR="00B50E09">
        <w:t>tablica 1</w:t>
      </w:r>
      <w:r w:rsidR="00B50E09" w:rsidRPr="00B50E09">
        <w:t>.</w:t>
      </w:r>
      <w:r w:rsidR="00B50E09">
        <w:t>7</w:t>
      </w:r>
      <w:r w:rsidR="00B50E09" w:rsidRPr="00B50E09">
        <w:t xml:space="preserve"> prikazuje...).</w:t>
      </w:r>
      <w:r w:rsidR="00B50E09">
        <w:t xml:space="preserve"> </w:t>
      </w:r>
      <w:r w:rsidR="00B50E09" w:rsidRPr="00B50E09">
        <w:t xml:space="preserve">Tablice </w:t>
      </w:r>
      <w:r w:rsidR="00C51477">
        <w:t xml:space="preserve">se </w:t>
      </w:r>
      <w:r w:rsidR="00B50E09">
        <w:t>označavaju brojkama</w:t>
      </w:r>
      <w:r w:rsidR="00B50E09" w:rsidRPr="00B50E09">
        <w:t xml:space="preserve"> prema poglavljima u kojima se pojavljuju</w:t>
      </w:r>
      <w:r w:rsidR="00B50E09">
        <w:t>. N</w:t>
      </w:r>
      <w:r w:rsidR="00B50E09" w:rsidRPr="00B50E09">
        <w:t xml:space="preserve">pr. </w:t>
      </w:r>
      <w:r w:rsidR="00B50E09">
        <w:t xml:space="preserve">ako se tablice nalazi u </w:t>
      </w:r>
      <w:r w:rsidR="00B50E09" w:rsidRPr="00B50E09">
        <w:t xml:space="preserve">2. poglavlju </w:t>
      </w:r>
      <w:r w:rsidR="00B50E09">
        <w:t xml:space="preserve">označava se s oznakama </w:t>
      </w:r>
      <w:r w:rsidR="00B50E09" w:rsidRPr="00B50E09">
        <w:t>2.1, 2.2, 2.3, itd. (tablica 2.1</w:t>
      </w:r>
      <w:r w:rsidR="00B50E09">
        <w:t xml:space="preserve">, </w:t>
      </w:r>
      <w:r w:rsidR="00B50E09" w:rsidRPr="00B50E09">
        <w:t>...).</w:t>
      </w:r>
    </w:p>
    <w:p w14:paraId="3A3A585B" w14:textId="77777777" w:rsidR="00243626" w:rsidRDefault="008B250B" w:rsidP="00243626">
      <w:pPr>
        <w:pStyle w:val="Caption"/>
        <w:rPr>
          <w:rFonts w:ascii="Times New Roman" w:hAnsi="Times New Roman" w:cs="Times New Roman"/>
          <w:color w:val="auto"/>
          <w:sz w:val="22"/>
          <w:szCs w:val="22"/>
        </w:rPr>
      </w:pPr>
      <w:bookmarkStart w:id="9" w:name="_Toc447709605"/>
      <w:bookmarkStart w:id="10" w:name="_Toc447709603"/>
      <w:r w:rsidRPr="001328EF">
        <w:rPr>
          <w:rFonts w:ascii="Times New Roman" w:hAnsi="Times New Roman" w:cs="Times New Roman"/>
          <w:color w:val="auto"/>
          <w:sz w:val="22"/>
          <w:szCs w:val="22"/>
        </w:rPr>
        <w:t xml:space="preserve">Tablica </w:t>
      </w:r>
      <w:r w:rsidR="00C51477">
        <w:rPr>
          <w:rFonts w:ascii="Times New Roman" w:hAnsi="Times New Roman" w:cs="Times New Roman"/>
          <w:color w:val="auto"/>
          <w:sz w:val="22"/>
          <w:szCs w:val="22"/>
        </w:rPr>
        <w:t>1.</w:t>
      </w:r>
      <w:r w:rsidRPr="001328EF">
        <w:rPr>
          <w:rFonts w:ascii="Times New Roman" w:hAnsi="Times New Roman" w:cs="Times New Roman"/>
          <w:color w:val="auto"/>
          <w:sz w:val="22"/>
          <w:szCs w:val="22"/>
        </w:rPr>
        <w:fldChar w:fldCharType="begin"/>
      </w:r>
      <w:r w:rsidRPr="001328EF">
        <w:rPr>
          <w:rFonts w:ascii="Times New Roman" w:hAnsi="Times New Roman" w:cs="Times New Roman"/>
          <w:color w:val="auto"/>
          <w:sz w:val="22"/>
          <w:szCs w:val="22"/>
        </w:rPr>
        <w:instrText xml:space="preserve"> SEQ Tablica \* ARABIC </w:instrText>
      </w:r>
      <w:r w:rsidRPr="001328EF">
        <w:rPr>
          <w:rFonts w:ascii="Times New Roman" w:hAnsi="Times New Roman" w:cs="Times New Roman"/>
          <w:color w:val="auto"/>
          <w:sz w:val="22"/>
          <w:szCs w:val="22"/>
        </w:rPr>
        <w:fldChar w:fldCharType="separate"/>
      </w:r>
      <w:r>
        <w:rPr>
          <w:rFonts w:ascii="Times New Roman" w:hAnsi="Times New Roman" w:cs="Times New Roman"/>
          <w:noProof/>
          <w:color w:val="auto"/>
          <w:sz w:val="22"/>
          <w:szCs w:val="22"/>
        </w:rPr>
        <w:t>7</w:t>
      </w:r>
      <w:r w:rsidRPr="001328EF">
        <w:rPr>
          <w:rFonts w:ascii="Times New Roman" w:hAnsi="Times New Roman" w:cs="Times New Roman"/>
          <w:color w:val="auto"/>
          <w:sz w:val="22"/>
          <w:szCs w:val="22"/>
        </w:rPr>
        <w:fldChar w:fldCharType="end"/>
      </w:r>
      <w:r w:rsidRPr="001328EF">
        <w:rPr>
          <w:rFonts w:ascii="Times New Roman" w:hAnsi="Times New Roman" w:cs="Times New Roman"/>
          <w:color w:val="auto"/>
          <w:sz w:val="22"/>
          <w:szCs w:val="22"/>
        </w:rPr>
        <w:t xml:space="preserve"> </w:t>
      </w:r>
      <w:r>
        <w:rPr>
          <w:rFonts w:ascii="Times New Roman" w:hAnsi="Times New Roman" w:cs="Times New Roman"/>
          <w:color w:val="auto"/>
          <w:sz w:val="22"/>
          <w:szCs w:val="22"/>
        </w:rPr>
        <w:t>–</w:t>
      </w:r>
      <w:r w:rsidRPr="001328EF">
        <w:rPr>
          <w:rFonts w:ascii="Times New Roman" w:hAnsi="Times New Roman" w:cs="Times New Roman"/>
          <w:color w:val="auto"/>
          <w:sz w:val="22"/>
          <w:szCs w:val="22"/>
        </w:rPr>
        <w:t xml:space="preserve"> </w:t>
      </w:r>
      <w:bookmarkEnd w:id="9"/>
      <w:r>
        <w:rPr>
          <w:rFonts w:ascii="Times New Roman" w:hAnsi="Times New Roman" w:cs="Times New Roman"/>
          <w:color w:val="auto"/>
          <w:sz w:val="22"/>
          <w:szCs w:val="22"/>
        </w:rPr>
        <w:t xml:space="preserve">Naziv tablice </w:t>
      </w:r>
      <w:r w:rsidR="00EF623D">
        <w:rPr>
          <w:rFonts w:ascii="Times New Roman" w:hAnsi="Times New Roman" w:cs="Times New Roman"/>
          <w:color w:val="auto"/>
          <w:sz w:val="22"/>
          <w:szCs w:val="22"/>
        </w:rPr>
        <w:t>[</w:t>
      </w:r>
      <w:r>
        <w:rPr>
          <w:rFonts w:ascii="Times New Roman" w:hAnsi="Times New Roman" w:cs="Times New Roman"/>
          <w:color w:val="auto"/>
          <w:sz w:val="22"/>
          <w:szCs w:val="22"/>
        </w:rPr>
        <w:t>25</w:t>
      </w:r>
      <w:r w:rsidR="00EF623D">
        <w:rPr>
          <w:rFonts w:ascii="Times New Roman" w:hAnsi="Times New Roman" w:cs="Times New Roman"/>
          <w:color w:val="auto"/>
          <w:sz w:val="22"/>
          <w:szCs w:val="22"/>
        </w:rPr>
        <w:t>]</w:t>
      </w:r>
      <w:bookmarkEnd w:id="10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65"/>
        <w:gridCol w:w="851"/>
      </w:tblGrid>
      <w:tr w:rsidR="008821D1" w14:paraId="0F9374EE" w14:textId="77777777" w:rsidTr="008821D1">
        <w:trPr>
          <w:jc w:val="center"/>
        </w:trPr>
        <w:tc>
          <w:tcPr>
            <w:tcW w:w="5665" w:type="dxa"/>
            <w:vAlign w:val="center"/>
          </w:tcPr>
          <w:p w14:paraId="6B5C7126" w14:textId="77777777" w:rsidR="008821D1" w:rsidRDefault="008821D1" w:rsidP="008821D1">
            <w:pPr>
              <w:spacing w:after="0" w:line="240" w:lineRule="auto"/>
              <w:jc w:val="left"/>
            </w:pPr>
            <w:r>
              <w:t>OBLIK OTVORA</w:t>
            </w:r>
          </w:p>
        </w:tc>
        <w:tc>
          <w:tcPr>
            <w:tcW w:w="851" w:type="dxa"/>
            <w:vAlign w:val="center"/>
          </w:tcPr>
          <w:p w14:paraId="546DB3B1" w14:textId="77777777" w:rsidR="008821D1" w:rsidRDefault="008821D1" w:rsidP="008821D1">
            <w:pPr>
              <w:spacing w:after="0" w:line="240" w:lineRule="auto"/>
              <w:jc w:val="left"/>
            </w:pPr>
            <m:oMathPara>
              <m:oMath>
                <m:r>
                  <w:rPr>
                    <w:rFonts w:ascii="Cambria Math" w:hAnsi="Cambria Math"/>
                  </w:rPr>
                  <m:t>ξ</m:t>
                </m:r>
              </m:oMath>
            </m:oMathPara>
          </w:p>
        </w:tc>
      </w:tr>
      <w:tr w:rsidR="008821D1" w14:paraId="5E28049C" w14:textId="77777777" w:rsidTr="008821D1">
        <w:trPr>
          <w:jc w:val="center"/>
        </w:trPr>
        <w:tc>
          <w:tcPr>
            <w:tcW w:w="5665" w:type="dxa"/>
            <w:vAlign w:val="center"/>
          </w:tcPr>
          <w:p w14:paraId="26F989F5" w14:textId="77777777" w:rsidR="008821D1" w:rsidRDefault="008821D1" w:rsidP="008821D1">
            <w:pPr>
              <w:spacing w:after="0" w:line="240" w:lineRule="auto"/>
              <w:jc w:val="left"/>
            </w:pPr>
            <w:r>
              <w:t>Oštar rub, na stijenci spremnika</w:t>
            </w:r>
          </w:p>
        </w:tc>
        <w:tc>
          <w:tcPr>
            <w:tcW w:w="851" w:type="dxa"/>
            <w:vAlign w:val="center"/>
          </w:tcPr>
          <w:p w14:paraId="4E2E3805" w14:textId="77777777" w:rsidR="008821D1" w:rsidRDefault="008821D1" w:rsidP="008821D1">
            <w:pPr>
              <w:spacing w:after="0" w:line="240" w:lineRule="auto"/>
              <w:jc w:val="center"/>
            </w:pPr>
            <w:r>
              <w:t>0,5</w:t>
            </w:r>
          </w:p>
        </w:tc>
      </w:tr>
      <w:tr w:rsidR="008821D1" w14:paraId="31A3772F" w14:textId="77777777" w:rsidTr="008821D1">
        <w:trPr>
          <w:jc w:val="center"/>
        </w:trPr>
        <w:tc>
          <w:tcPr>
            <w:tcW w:w="5665" w:type="dxa"/>
            <w:vAlign w:val="center"/>
          </w:tcPr>
          <w:p w14:paraId="4045CAFC" w14:textId="77777777" w:rsidR="008821D1" w:rsidRDefault="008821D1" w:rsidP="008821D1">
            <w:pPr>
              <w:spacing w:after="0" w:line="240" w:lineRule="auto"/>
              <w:jc w:val="left"/>
            </w:pPr>
            <w:r>
              <w:t>Zaobljen rub (R=0,05D), na stijenci spremnika</w:t>
            </w:r>
          </w:p>
        </w:tc>
        <w:tc>
          <w:tcPr>
            <w:tcW w:w="851" w:type="dxa"/>
            <w:vAlign w:val="center"/>
          </w:tcPr>
          <w:p w14:paraId="5088F81E" w14:textId="77777777" w:rsidR="008821D1" w:rsidRDefault="008821D1" w:rsidP="008821D1">
            <w:pPr>
              <w:spacing w:after="0" w:line="240" w:lineRule="auto"/>
              <w:jc w:val="center"/>
            </w:pPr>
            <w:r>
              <w:t>0,22</w:t>
            </w:r>
          </w:p>
        </w:tc>
      </w:tr>
      <w:tr w:rsidR="008821D1" w14:paraId="61DC08BA" w14:textId="77777777" w:rsidTr="008821D1">
        <w:trPr>
          <w:jc w:val="center"/>
        </w:trPr>
        <w:tc>
          <w:tcPr>
            <w:tcW w:w="5665" w:type="dxa"/>
            <w:vAlign w:val="center"/>
          </w:tcPr>
          <w:p w14:paraId="67200935" w14:textId="77777777" w:rsidR="008821D1" w:rsidRDefault="008821D1" w:rsidP="008821D1">
            <w:pPr>
              <w:spacing w:after="0" w:line="240" w:lineRule="auto"/>
              <w:jc w:val="left"/>
            </w:pPr>
            <w:r>
              <w:t>Zaobljen rub (R=0,2D), na stijenci spremnika</w:t>
            </w:r>
          </w:p>
        </w:tc>
        <w:tc>
          <w:tcPr>
            <w:tcW w:w="851" w:type="dxa"/>
            <w:vAlign w:val="center"/>
          </w:tcPr>
          <w:p w14:paraId="530E2CDD" w14:textId="77777777" w:rsidR="008821D1" w:rsidRDefault="008821D1" w:rsidP="008821D1">
            <w:pPr>
              <w:spacing w:after="0" w:line="240" w:lineRule="auto"/>
              <w:jc w:val="center"/>
            </w:pPr>
            <w:r>
              <w:t>0,03</w:t>
            </w:r>
          </w:p>
        </w:tc>
      </w:tr>
      <w:tr w:rsidR="008821D1" w14:paraId="578C27FC" w14:textId="77777777" w:rsidTr="008821D1">
        <w:trPr>
          <w:jc w:val="center"/>
        </w:trPr>
        <w:tc>
          <w:tcPr>
            <w:tcW w:w="5665" w:type="dxa"/>
            <w:vAlign w:val="center"/>
          </w:tcPr>
          <w:p w14:paraId="5147BDBB" w14:textId="77777777" w:rsidR="008821D1" w:rsidRDefault="008821D1" w:rsidP="008821D1">
            <w:pPr>
              <w:spacing w:after="0" w:line="240" w:lineRule="auto"/>
              <w:jc w:val="left"/>
            </w:pPr>
            <w:r>
              <w:t>Z</w:t>
            </w:r>
            <w:r w:rsidRPr="00F06837">
              <w:t>aobljen rub, slijedi strujnicu, na stijenci spremnika</w:t>
            </w:r>
          </w:p>
        </w:tc>
        <w:tc>
          <w:tcPr>
            <w:tcW w:w="851" w:type="dxa"/>
            <w:vAlign w:val="center"/>
          </w:tcPr>
          <w:p w14:paraId="484699EE" w14:textId="77777777" w:rsidR="008821D1" w:rsidRDefault="008821D1" w:rsidP="008821D1">
            <w:pPr>
              <w:spacing w:after="0" w:line="240" w:lineRule="auto"/>
              <w:jc w:val="center"/>
            </w:pPr>
            <w:r>
              <w:t>0,01</w:t>
            </w:r>
          </w:p>
        </w:tc>
      </w:tr>
      <w:tr w:rsidR="008821D1" w14:paraId="7C9249D8" w14:textId="77777777" w:rsidTr="008821D1">
        <w:trPr>
          <w:jc w:val="center"/>
        </w:trPr>
        <w:tc>
          <w:tcPr>
            <w:tcW w:w="5665" w:type="dxa"/>
            <w:vAlign w:val="center"/>
          </w:tcPr>
          <w:p w14:paraId="36E6D74C" w14:textId="77777777" w:rsidR="008821D1" w:rsidRDefault="008821D1" w:rsidP="008821D1">
            <w:pPr>
              <w:spacing w:after="0" w:line="240" w:lineRule="auto"/>
              <w:jc w:val="left"/>
            </w:pPr>
            <w:r>
              <w:t>Oš</w:t>
            </w:r>
            <w:r w:rsidRPr="00F06837">
              <w:t>tar rub, ulazna cijev u spremniku</w:t>
            </w:r>
          </w:p>
        </w:tc>
        <w:tc>
          <w:tcPr>
            <w:tcW w:w="851" w:type="dxa"/>
            <w:vAlign w:val="center"/>
          </w:tcPr>
          <w:p w14:paraId="50DE55E6" w14:textId="77777777" w:rsidR="008821D1" w:rsidRDefault="008821D1" w:rsidP="008821D1">
            <w:pPr>
              <w:keepNext/>
              <w:spacing w:after="0" w:line="240" w:lineRule="auto"/>
              <w:jc w:val="center"/>
            </w:pPr>
            <w:r>
              <w:t>1</w:t>
            </w:r>
          </w:p>
        </w:tc>
      </w:tr>
    </w:tbl>
    <w:p w14:paraId="1327D5E3" w14:textId="77777777" w:rsidR="00C80A8B" w:rsidRDefault="00C80A8B" w:rsidP="00924933">
      <w:pPr>
        <w:pStyle w:val="Heading2"/>
      </w:pPr>
      <w:r>
        <w:t>Formule</w:t>
      </w:r>
    </w:p>
    <w:p w14:paraId="7A452706" w14:textId="4EE5C1BB" w:rsidR="002F6C10" w:rsidRDefault="002F6C10" w:rsidP="002F6C10">
      <w:r>
        <w:t>Formule se označavaju brojčanom oznakom u oblim zagradama (npr. (2.3)). Prva brojka predstavlja broj poglavlja u kojem se formula nalazi, a druga redni broj formule u poglavlju. Oznaka treba biti u istoj liniji s formulom i poravnata po desnoj margini. Obzirom da Word ne podržava automatsku numeraciju formula, potrebno je napraviti tablicu s jednim retkom i dva stupca. U prvoj ćeliji (koja zauzima veliku većinu tablice) stavlja se formula, a u drugi (desno</w:t>
      </w:r>
      <w:r w:rsidR="00DF45CA">
        <w:t xml:space="preserve"> poravnato</w:t>
      </w:r>
      <w:r>
        <w:t>) numeracija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30"/>
        <w:gridCol w:w="956"/>
      </w:tblGrid>
      <w:tr w:rsidR="002F6C10" w14:paraId="7BB6A62A" w14:textId="77777777" w:rsidTr="005B3801">
        <w:trPr>
          <w:trHeight w:val="990"/>
        </w:trPr>
        <w:tc>
          <w:tcPr>
            <w:tcW w:w="8330" w:type="dxa"/>
            <w:vAlign w:val="center"/>
          </w:tcPr>
          <w:p w14:paraId="49F70EE9" w14:textId="77777777" w:rsidR="002F6C10" w:rsidRDefault="002F6C10" w:rsidP="005B3801">
            <w:pPr>
              <w:spacing w:after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Q=π∙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</w:rPr>
                          <m:t>8∙ρ∙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d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4</m:t>
                                    </m:r>
                                  </m:sup>
                                </m:sSup>
                              </m:den>
                            </m:f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D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4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den>
                    </m:f>
                  </m:e>
                </m:rad>
                <m:r>
                  <w:rPr>
                    <w:rFonts w:ascii="Cambria Math" w:hAnsi="Cambria Math"/>
                  </w:rPr>
                  <m:t xml:space="preserve">=45 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den>
                </m:f>
              </m:oMath>
            </m:oMathPara>
          </w:p>
        </w:tc>
        <w:tc>
          <w:tcPr>
            <w:tcW w:w="956" w:type="dxa"/>
            <w:vAlign w:val="center"/>
          </w:tcPr>
          <w:p w14:paraId="2603D2B1" w14:textId="77777777" w:rsidR="002F6C10" w:rsidRDefault="002F6C10" w:rsidP="005B3801">
            <w:pPr>
              <w:spacing w:after="0"/>
              <w:jc w:val="center"/>
            </w:pPr>
            <w:r>
              <w:t>(1.1)</w:t>
            </w:r>
          </w:p>
        </w:tc>
      </w:tr>
    </w:tbl>
    <w:p w14:paraId="29119F9B" w14:textId="77777777" w:rsidR="002F6C10" w:rsidRDefault="002F6C10" w:rsidP="002F6C1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330"/>
        <w:gridCol w:w="956"/>
      </w:tblGrid>
      <w:tr w:rsidR="002F6C10" w14:paraId="6463856C" w14:textId="77777777" w:rsidTr="005B3801">
        <w:trPr>
          <w:trHeight w:val="990"/>
        </w:trPr>
        <w:tc>
          <w:tcPr>
            <w:tcW w:w="833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424CB03" w14:textId="77777777" w:rsidR="002F6C10" w:rsidRDefault="00EB7EE4" w:rsidP="005B3801">
            <w:pPr>
              <w:spacing w:after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∆q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∆T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=4,1813 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kJ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kg∙K</m:t>
                    </m:r>
                  </m:den>
                </m:f>
              </m:oMath>
            </m:oMathPara>
          </w:p>
        </w:tc>
        <w:tc>
          <w:tcPr>
            <w:tcW w:w="95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28CF36E" w14:textId="77777777" w:rsidR="002F6C10" w:rsidRDefault="002F6C10" w:rsidP="005B3801">
            <w:pPr>
              <w:spacing w:after="0"/>
              <w:jc w:val="center"/>
            </w:pPr>
            <w:r>
              <w:t>(1.2)</w:t>
            </w:r>
          </w:p>
        </w:tc>
      </w:tr>
    </w:tbl>
    <w:p w14:paraId="59025E7E" w14:textId="77777777" w:rsidR="008821D1" w:rsidRDefault="00EF623D" w:rsidP="00BB71C3">
      <w:pPr>
        <w:tabs>
          <w:tab w:val="left" w:pos="2977"/>
          <w:tab w:val="left" w:pos="8222"/>
        </w:tabs>
      </w:pPr>
      <w:r w:rsidRPr="008821D1">
        <w:rPr>
          <w:b/>
        </w:rPr>
        <w:t>VAŽNO!</w:t>
      </w:r>
    </w:p>
    <w:p w14:paraId="4AEFF4F2" w14:textId="77777777" w:rsidR="001236BC" w:rsidRDefault="00EF623D" w:rsidP="00BB71C3">
      <w:pPr>
        <w:tabs>
          <w:tab w:val="left" w:pos="2977"/>
          <w:tab w:val="left" w:pos="8222"/>
        </w:tabs>
      </w:pPr>
      <w:r w:rsidRPr="00EF623D">
        <w:t xml:space="preserve">Znakovi veličina pišu se </w:t>
      </w:r>
      <w:r w:rsidR="008821D1">
        <w:t xml:space="preserve">kosim </w:t>
      </w:r>
      <w:r>
        <w:t>slovima</w:t>
      </w:r>
      <w:r w:rsidRPr="00EF623D">
        <w:t xml:space="preserve"> (</w:t>
      </w:r>
      <w:proofErr w:type="spellStart"/>
      <w:r w:rsidRPr="00EF623D">
        <w:t>italic</w:t>
      </w:r>
      <w:proofErr w:type="spellEnd"/>
      <w:r w:rsidRPr="00EF623D">
        <w:t>)</w:t>
      </w:r>
      <w:r w:rsidR="008821D1">
        <w:t>.</w:t>
      </w:r>
      <w:r w:rsidRPr="00EF623D">
        <w:t xml:space="preserve"> Indeksi (</w:t>
      </w:r>
      <w:proofErr w:type="spellStart"/>
      <w:r w:rsidRPr="00EF623D">
        <w:t>superscript</w:t>
      </w:r>
      <w:proofErr w:type="spellEnd"/>
      <w:r w:rsidRPr="00EF623D">
        <w:t xml:space="preserve"> i </w:t>
      </w:r>
      <w:proofErr w:type="spellStart"/>
      <w:r w:rsidRPr="00EF623D">
        <w:t>subscript</w:t>
      </w:r>
      <w:proofErr w:type="spellEnd"/>
      <w:r w:rsidRPr="00EF623D">
        <w:t xml:space="preserve">) pišu se </w:t>
      </w:r>
      <w:r>
        <w:t xml:space="preserve">također </w:t>
      </w:r>
      <w:r w:rsidR="008821D1">
        <w:t xml:space="preserve">kosim </w:t>
      </w:r>
      <w:r>
        <w:t xml:space="preserve">slovima </w:t>
      </w:r>
      <w:r w:rsidRPr="00EF623D">
        <w:t xml:space="preserve">samo ako </w:t>
      </w:r>
      <w:r>
        <w:t xml:space="preserve">se </w:t>
      </w:r>
      <w:r w:rsidRPr="00EF623D">
        <w:t>ti</w:t>
      </w:r>
      <w:r>
        <w:t>m</w:t>
      </w:r>
      <w:r w:rsidRPr="00EF623D">
        <w:t xml:space="preserve"> znakovi</w:t>
      </w:r>
      <w:r>
        <w:t>ma</w:t>
      </w:r>
      <w:r w:rsidRPr="00EF623D">
        <w:t xml:space="preserve"> prikazuju veličine (npr. </w:t>
      </w:r>
      <w:proofErr w:type="spellStart"/>
      <w:r w:rsidRPr="00EF623D">
        <w:rPr>
          <w:i/>
        </w:rPr>
        <w:t>c</w:t>
      </w:r>
      <w:r w:rsidRPr="00EF623D">
        <w:rPr>
          <w:i/>
          <w:vertAlign w:val="subscript"/>
        </w:rPr>
        <w:t>p</w:t>
      </w:r>
      <w:proofErr w:type="spellEnd"/>
      <w:r w:rsidRPr="00EF623D">
        <w:t>), u prot</w:t>
      </w:r>
      <w:r w:rsidR="001236BC">
        <w:t>ivnom se pišu uspravnim pismom.</w:t>
      </w:r>
      <w:r w:rsidR="00083E3B">
        <w:t xml:space="preserve"> Brojčane vrijednosti i mjerne jedinice pišu se uspravnim slovima (</w:t>
      </w:r>
      <w:proofErr w:type="spellStart"/>
      <w:r w:rsidR="00B96A2B">
        <w:t>Normal</w:t>
      </w:r>
      <w:proofErr w:type="spellEnd"/>
      <w:r w:rsidR="00083E3B">
        <w:t>).</w:t>
      </w:r>
    </w:p>
    <w:p w14:paraId="7294B457" w14:textId="77777777" w:rsidR="001236BC" w:rsidRDefault="00EF623D" w:rsidP="00BB71C3">
      <w:pPr>
        <w:tabs>
          <w:tab w:val="left" w:pos="2977"/>
          <w:tab w:val="left" w:pos="8222"/>
        </w:tabs>
      </w:pPr>
      <w:r w:rsidRPr="00EF623D">
        <w:t>Mjerne jedinice moraju biti u SI sustavu.</w:t>
      </w:r>
    </w:p>
    <w:p w14:paraId="4DD751EF" w14:textId="77777777" w:rsidR="001236BC" w:rsidRPr="00F07EB4" w:rsidRDefault="001236BC" w:rsidP="00BB71C3">
      <w:pPr>
        <w:tabs>
          <w:tab w:val="left" w:pos="2977"/>
          <w:tab w:val="left" w:pos="8222"/>
        </w:tabs>
      </w:pPr>
      <w:r>
        <w:t>Mjerne jedinice navode se bez zagrada, dok se z</w:t>
      </w:r>
      <w:r>
        <w:rPr>
          <w:rFonts w:eastAsia="Times New Roman"/>
          <w:lang w:eastAsia="en-US"/>
        </w:rPr>
        <w:t xml:space="preserve">a pisanje mjernih oznaka koristi font </w:t>
      </w:r>
      <w:r w:rsidRPr="00A66D81">
        <w:t>Times New Roman 1</w:t>
      </w:r>
      <w:r>
        <w:t>2</w:t>
      </w:r>
      <w:r w:rsidRPr="00A66D81">
        <w:t xml:space="preserve"> Pt</w:t>
      </w:r>
      <w:r>
        <w:t xml:space="preserve"> </w:t>
      </w:r>
      <w:proofErr w:type="spellStart"/>
      <w:r>
        <w:t>Normal</w:t>
      </w:r>
      <w:proofErr w:type="spellEnd"/>
      <w:r>
        <w:t xml:space="preserve"> </w:t>
      </w:r>
      <w:r w:rsidR="00B96A2B">
        <w:t xml:space="preserve">(npr. </w:t>
      </w:r>
      <w:r w:rsidR="00B96A2B" w:rsidRPr="00507FA2">
        <w:rPr>
          <w:i/>
        </w:rPr>
        <w:t>F</w:t>
      </w:r>
      <w:r w:rsidR="00B96A2B">
        <w:t xml:space="preserve"> = 25 kN, </w:t>
      </w:r>
      <w:r w:rsidR="00B96A2B" w:rsidRPr="00507FA2">
        <w:rPr>
          <w:i/>
        </w:rPr>
        <w:t>P</w:t>
      </w:r>
      <w:r w:rsidR="00B96A2B">
        <w:t xml:space="preserve"> = 200 W, </w:t>
      </w:r>
      <w:r w:rsidR="00B96A2B" w:rsidRPr="00507FA2">
        <w:rPr>
          <w:i/>
        </w:rPr>
        <w:t>p</w:t>
      </w:r>
      <w:r w:rsidR="00B96A2B">
        <w:t xml:space="preserve"> = 300 MPa).</w:t>
      </w:r>
    </w:p>
    <w:p w14:paraId="586F200E" w14:textId="77777777" w:rsidR="007706F8" w:rsidRPr="00BD58A9" w:rsidRDefault="007706F8" w:rsidP="00924933">
      <w:pPr>
        <w:pStyle w:val="Heading2"/>
      </w:pPr>
      <w:r w:rsidRPr="00BD58A9">
        <w:lastRenderedPageBreak/>
        <w:t>Citati</w:t>
      </w:r>
    </w:p>
    <w:p w14:paraId="3A2D97F2" w14:textId="77777777" w:rsidR="007706F8" w:rsidRDefault="007706F8" w:rsidP="007706F8">
      <w:pPr>
        <w:rPr>
          <w:lang w:eastAsia="en-US"/>
        </w:rPr>
      </w:pPr>
      <w:r>
        <w:rPr>
          <w:lang w:eastAsia="en-US"/>
        </w:rPr>
        <w:t>Citati se navode onako kako su formulirani u izvoru, a ako su na stranom jeziku, prevode se u tekstu ili u napomeni. Citat</w:t>
      </w:r>
      <w:r w:rsidR="008821D1">
        <w:rPr>
          <w:lang w:eastAsia="en-US"/>
        </w:rPr>
        <w:t>i</w:t>
      </w:r>
      <w:r>
        <w:rPr>
          <w:lang w:eastAsia="en-US"/>
        </w:rPr>
        <w:t xml:space="preserve"> se ne moraju uvijek dodavati u tekst, već se mogu staviti u napomenu. Dijelovi citata koji nisu bitni za temu mogu se izostaviti tako da se označe zagradom u kojoj se nalaze tri točke (…). </w:t>
      </w:r>
    </w:p>
    <w:p w14:paraId="022AF71C" w14:textId="77777777" w:rsidR="007706F8" w:rsidRDefault="007706F8" w:rsidP="007706F8">
      <w:pPr>
        <w:rPr>
          <w:lang w:eastAsia="en-US"/>
        </w:rPr>
      </w:pPr>
      <w:r>
        <w:rPr>
          <w:lang w:eastAsia="en-US"/>
        </w:rPr>
        <w:t>Citati duljine od četiri retka izgledom se uklapaju u tekst i označavaju se navodnicima («…»). Dulji citati pišu se sa smanjenim proredom i cijeli citat je pomaknut 1cm desno.</w:t>
      </w:r>
    </w:p>
    <w:p w14:paraId="455698A1" w14:textId="77777777" w:rsidR="007706F8" w:rsidRDefault="007706F8" w:rsidP="007706F8">
      <w:pPr>
        <w:rPr>
          <w:lang w:eastAsia="en-US"/>
        </w:rPr>
      </w:pPr>
      <w:r>
        <w:rPr>
          <w:lang w:eastAsia="en-US"/>
        </w:rPr>
        <w:t xml:space="preserve">Citati se </w:t>
      </w:r>
      <w:r w:rsidR="00AF0FAD">
        <w:rPr>
          <w:lang w:eastAsia="en-US"/>
        </w:rPr>
        <w:t xml:space="preserve">ubacuju u tekst </w:t>
      </w:r>
      <w:r>
        <w:rPr>
          <w:lang w:eastAsia="en-US"/>
        </w:rPr>
        <w:t>uvodnim rečenicama</w:t>
      </w:r>
      <w:r w:rsidR="00AF0FAD">
        <w:rPr>
          <w:lang w:eastAsia="en-US"/>
        </w:rPr>
        <w:t xml:space="preserve"> npr.</w:t>
      </w:r>
      <w:r>
        <w:rPr>
          <w:lang w:eastAsia="en-US"/>
        </w:rPr>
        <w:t xml:space="preserve">: </w:t>
      </w:r>
    </w:p>
    <w:p w14:paraId="262A3FD2" w14:textId="77777777" w:rsidR="007706F8" w:rsidRDefault="007706F8" w:rsidP="007706F8">
      <w:pPr>
        <w:rPr>
          <w:lang w:eastAsia="en-US"/>
        </w:rPr>
      </w:pPr>
      <w:r>
        <w:rPr>
          <w:lang w:eastAsia="en-US"/>
        </w:rPr>
        <w:t>Prema autor</w:t>
      </w:r>
      <w:r w:rsidR="00AF0FAD">
        <w:rPr>
          <w:lang w:eastAsia="en-US"/>
        </w:rPr>
        <w:t>u/ima</w:t>
      </w:r>
      <w:r>
        <w:rPr>
          <w:lang w:eastAsia="en-US"/>
        </w:rPr>
        <w:t xml:space="preserve"> «…».</w:t>
      </w:r>
    </w:p>
    <w:p w14:paraId="3DDF11EA" w14:textId="77777777" w:rsidR="007706F8" w:rsidRDefault="007706F8" w:rsidP="007706F8">
      <w:pPr>
        <w:rPr>
          <w:lang w:eastAsia="en-US"/>
        </w:rPr>
      </w:pPr>
      <w:r>
        <w:rPr>
          <w:lang w:eastAsia="en-US"/>
        </w:rPr>
        <w:t>Autor</w:t>
      </w:r>
      <w:r w:rsidR="00AF0FAD">
        <w:rPr>
          <w:lang w:eastAsia="en-US"/>
        </w:rPr>
        <w:t>i su</w:t>
      </w:r>
      <w:r>
        <w:rPr>
          <w:lang w:eastAsia="en-US"/>
        </w:rPr>
        <w:t xml:space="preserve"> istak</w:t>
      </w:r>
      <w:r w:rsidR="00AF0FAD">
        <w:rPr>
          <w:lang w:eastAsia="en-US"/>
        </w:rPr>
        <w:t>li</w:t>
      </w:r>
      <w:r>
        <w:rPr>
          <w:lang w:eastAsia="en-US"/>
        </w:rPr>
        <w:t xml:space="preserve"> «…».</w:t>
      </w:r>
    </w:p>
    <w:p w14:paraId="31BF0172" w14:textId="77777777" w:rsidR="00BD58A9" w:rsidRDefault="007706F8" w:rsidP="007D1261">
      <w:pPr>
        <w:rPr>
          <w:lang w:eastAsia="en-US"/>
        </w:rPr>
      </w:pPr>
      <w:r>
        <w:rPr>
          <w:lang w:eastAsia="en-US"/>
        </w:rPr>
        <w:t xml:space="preserve">Prema </w:t>
      </w:r>
      <w:r w:rsidR="00AF0FAD">
        <w:rPr>
          <w:lang w:eastAsia="en-US"/>
        </w:rPr>
        <w:t>navodu</w:t>
      </w:r>
      <w:r>
        <w:rPr>
          <w:lang w:eastAsia="en-US"/>
        </w:rPr>
        <w:t xml:space="preserve"> </w:t>
      </w:r>
      <w:r w:rsidR="00AF0FAD">
        <w:rPr>
          <w:lang w:eastAsia="en-US"/>
        </w:rPr>
        <w:t xml:space="preserve">autora </w:t>
      </w:r>
      <w:r w:rsidR="00BD58A9">
        <w:rPr>
          <w:lang w:eastAsia="en-US"/>
        </w:rPr>
        <w:t>«…».</w:t>
      </w:r>
    </w:p>
    <w:p w14:paraId="07A7382D" w14:textId="77777777" w:rsidR="007D1261" w:rsidRDefault="00BD58A9" w:rsidP="00924933">
      <w:pPr>
        <w:pStyle w:val="Heading2"/>
        <w:rPr>
          <w:rStyle w:val="Heading2Char"/>
          <w:b/>
          <w:bCs/>
        </w:rPr>
      </w:pPr>
      <w:r>
        <w:rPr>
          <w:rStyle w:val="Heading2Char"/>
          <w:b/>
          <w:bCs/>
        </w:rPr>
        <w:t>Završni rad u elektronskom obliku – CD</w:t>
      </w:r>
    </w:p>
    <w:p w14:paraId="3522CDF2" w14:textId="15A62D3A" w:rsidR="00BD58A9" w:rsidRPr="00BD58A9" w:rsidRDefault="00BD58A9" w:rsidP="00BD58A9">
      <w:pPr>
        <w:rPr>
          <w:lang w:eastAsia="en-US"/>
        </w:rPr>
      </w:pPr>
      <w:bookmarkStart w:id="11" w:name="_Hlk5952916"/>
      <w:r w:rsidRPr="00BD58A9">
        <w:rPr>
          <w:lang w:eastAsia="en-US"/>
        </w:rPr>
        <w:t>Konačna</w:t>
      </w:r>
      <w:r>
        <w:rPr>
          <w:lang w:eastAsia="en-US"/>
        </w:rPr>
        <w:t xml:space="preserve"> i</w:t>
      </w:r>
      <w:r w:rsidRPr="00BD58A9">
        <w:rPr>
          <w:lang w:eastAsia="en-US"/>
        </w:rPr>
        <w:t xml:space="preserve"> ispravljena elektronička verzija </w:t>
      </w:r>
      <w:r>
        <w:rPr>
          <w:lang w:eastAsia="en-US"/>
        </w:rPr>
        <w:t xml:space="preserve">(CD) završnog </w:t>
      </w:r>
      <w:r w:rsidRPr="00BD58A9">
        <w:rPr>
          <w:lang w:eastAsia="en-US"/>
        </w:rPr>
        <w:t>rada treba sadržavati: rad u Wordu, slike u originalnom formatu (</w:t>
      </w:r>
      <w:proofErr w:type="spellStart"/>
      <w:r w:rsidRPr="00BD58A9">
        <w:rPr>
          <w:lang w:eastAsia="en-US"/>
        </w:rPr>
        <w:t>jpg</w:t>
      </w:r>
      <w:proofErr w:type="spellEnd"/>
      <w:r w:rsidRPr="00BD58A9">
        <w:rPr>
          <w:lang w:eastAsia="en-US"/>
        </w:rPr>
        <w:t xml:space="preserve">, </w:t>
      </w:r>
      <w:proofErr w:type="spellStart"/>
      <w:r w:rsidRPr="00BD58A9">
        <w:rPr>
          <w:lang w:eastAsia="en-US"/>
        </w:rPr>
        <w:t>gif</w:t>
      </w:r>
      <w:proofErr w:type="spellEnd"/>
      <w:r w:rsidRPr="00BD58A9">
        <w:rPr>
          <w:lang w:eastAsia="en-US"/>
        </w:rPr>
        <w:t xml:space="preserve">, </w:t>
      </w:r>
      <w:proofErr w:type="spellStart"/>
      <w:r w:rsidRPr="00BD58A9">
        <w:rPr>
          <w:lang w:eastAsia="en-US"/>
        </w:rPr>
        <w:t>cdr</w:t>
      </w:r>
      <w:proofErr w:type="spellEnd"/>
      <w:r w:rsidRPr="00BD58A9">
        <w:rPr>
          <w:lang w:eastAsia="en-US"/>
        </w:rPr>
        <w:t xml:space="preserve">, </w:t>
      </w:r>
      <w:proofErr w:type="spellStart"/>
      <w:r w:rsidRPr="00BD58A9">
        <w:rPr>
          <w:lang w:eastAsia="en-US"/>
        </w:rPr>
        <w:t>vsd</w:t>
      </w:r>
      <w:proofErr w:type="spellEnd"/>
      <w:r w:rsidRPr="00BD58A9">
        <w:rPr>
          <w:lang w:eastAsia="en-US"/>
        </w:rPr>
        <w:t xml:space="preserve">, </w:t>
      </w:r>
      <w:proofErr w:type="spellStart"/>
      <w:r w:rsidRPr="00BD58A9">
        <w:rPr>
          <w:lang w:eastAsia="en-US"/>
        </w:rPr>
        <w:t>dwg</w:t>
      </w:r>
      <w:proofErr w:type="spellEnd"/>
      <w:r w:rsidRPr="00BD58A9">
        <w:rPr>
          <w:lang w:eastAsia="en-US"/>
        </w:rPr>
        <w:t xml:space="preserve">, </w:t>
      </w:r>
      <w:proofErr w:type="spellStart"/>
      <w:r w:rsidRPr="00BD58A9">
        <w:rPr>
          <w:lang w:eastAsia="en-US"/>
        </w:rPr>
        <w:t>dxf</w:t>
      </w:r>
      <w:proofErr w:type="spellEnd"/>
      <w:r w:rsidRPr="00BD58A9">
        <w:rPr>
          <w:lang w:eastAsia="en-US"/>
        </w:rPr>
        <w:t xml:space="preserve">, itd.), crteže iz </w:t>
      </w:r>
      <w:proofErr w:type="spellStart"/>
      <w:r w:rsidR="00FA43B4">
        <w:rPr>
          <w:lang w:eastAsia="en-US"/>
        </w:rPr>
        <w:t>A</w:t>
      </w:r>
      <w:r>
        <w:rPr>
          <w:lang w:eastAsia="en-US"/>
        </w:rPr>
        <w:t>utocada</w:t>
      </w:r>
      <w:proofErr w:type="spellEnd"/>
      <w:r>
        <w:rPr>
          <w:lang w:eastAsia="en-US"/>
        </w:rPr>
        <w:t xml:space="preserve">, </w:t>
      </w:r>
      <w:proofErr w:type="spellStart"/>
      <w:r w:rsidR="00FA43B4">
        <w:rPr>
          <w:lang w:eastAsia="en-US"/>
        </w:rPr>
        <w:t>C</w:t>
      </w:r>
      <w:r w:rsidRPr="00BD58A9">
        <w:rPr>
          <w:lang w:eastAsia="en-US"/>
        </w:rPr>
        <w:t>atiae</w:t>
      </w:r>
      <w:proofErr w:type="spellEnd"/>
      <w:r w:rsidRPr="00BD58A9">
        <w:rPr>
          <w:lang w:eastAsia="en-US"/>
        </w:rPr>
        <w:t xml:space="preserve">, </w:t>
      </w:r>
      <w:proofErr w:type="spellStart"/>
      <w:r w:rsidR="00FA43B4">
        <w:rPr>
          <w:lang w:eastAsia="en-US"/>
        </w:rPr>
        <w:t>I</w:t>
      </w:r>
      <w:r>
        <w:rPr>
          <w:lang w:eastAsia="en-US"/>
        </w:rPr>
        <w:t>nventora</w:t>
      </w:r>
      <w:proofErr w:type="spellEnd"/>
      <w:r>
        <w:rPr>
          <w:lang w:eastAsia="en-US"/>
        </w:rPr>
        <w:t xml:space="preserve">, </w:t>
      </w:r>
      <w:proofErr w:type="spellStart"/>
      <w:r w:rsidR="00FA43B4">
        <w:rPr>
          <w:lang w:eastAsia="en-US"/>
        </w:rPr>
        <w:t>S</w:t>
      </w:r>
      <w:r w:rsidRPr="00BD58A9">
        <w:rPr>
          <w:lang w:eastAsia="en-US"/>
        </w:rPr>
        <w:t>olidworksa</w:t>
      </w:r>
      <w:proofErr w:type="spellEnd"/>
      <w:r w:rsidRPr="00BD58A9">
        <w:rPr>
          <w:lang w:eastAsia="en-US"/>
        </w:rPr>
        <w:t xml:space="preserve">, </w:t>
      </w:r>
      <w:r>
        <w:rPr>
          <w:lang w:eastAsia="en-US"/>
        </w:rPr>
        <w:t xml:space="preserve">u odgovarajućem </w:t>
      </w:r>
      <w:r w:rsidRPr="00BD58A9">
        <w:rPr>
          <w:lang w:eastAsia="en-US"/>
        </w:rPr>
        <w:t>formatu, tablice (.</w:t>
      </w:r>
      <w:proofErr w:type="spellStart"/>
      <w:r w:rsidRPr="00BD58A9">
        <w:rPr>
          <w:lang w:eastAsia="en-US"/>
        </w:rPr>
        <w:t>xls</w:t>
      </w:r>
      <w:proofErr w:type="spellEnd"/>
      <w:r w:rsidRPr="00BD58A9">
        <w:rPr>
          <w:lang w:eastAsia="en-US"/>
        </w:rPr>
        <w:t>)...</w:t>
      </w:r>
    </w:p>
    <w:p w14:paraId="13438E37" w14:textId="77777777" w:rsidR="00C51FDE" w:rsidRDefault="00C51FDE">
      <w:pPr>
        <w:spacing w:after="160" w:line="259" w:lineRule="auto"/>
        <w:jc w:val="left"/>
        <w:rPr>
          <w:b/>
          <w:bCs/>
        </w:rPr>
      </w:pPr>
      <w:bookmarkStart w:id="12" w:name="_Toc447632774"/>
      <w:bookmarkEnd w:id="11"/>
      <w:r>
        <w:rPr>
          <w:b/>
          <w:bCs/>
        </w:rPr>
        <w:br w:type="page"/>
      </w:r>
    </w:p>
    <w:p w14:paraId="21B38A88" w14:textId="77777777" w:rsidR="00190FF2" w:rsidRDefault="00190FF2" w:rsidP="0028120E">
      <w:pPr>
        <w:pStyle w:val="Heading1"/>
      </w:pPr>
      <w:r w:rsidRPr="0028120E">
        <w:lastRenderedPageBreak/>
        <w:t>Poglavlje</w:t>
      </w:r>
      <w:r>
        <w:t xml:space="preserve"> </w:t>
      </w:r>
      <w:r w:rsidRPr="00702D92">
        <w:rPr>
          <w:rFonts w:eastAsiaTheme="minorEastAsia"/>
        </w:rPr>
        <w:t xml:space="preserve">(Times New Roman 16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7FD63FDF" w14:textId="77777777" w:rsidR="00190FF2" w:rsidRDefault="00190FF2" w:rsidP="00190FF2">
      <w:pPr>
        <w:rPr>
          <w:lang w:eastAsia="en-US"/>
        </w:rPr>
      </w:pPr>
      <w:r>
        <w:rPr>
          <w:lang w:eastAsia="en-US"/>
        </w:rPr>
        <w:t>Tekst poglavlja.</w:t>
      </w:r>
    </w:p>
    <w:p w14:paraId="4C92A6D6" w14:textId="5184D8CE" w:rsidR="0028120E" w:rsidRDefault="0028120E" w:rsidP="00AD7D55">
      <w:pPr>
        <w:pStyle w:val="Heading2"/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>4</w:t>
      </w:r>
      <w:r w:rsidRPr="00702D92">
        <w:rPr>
          <w:rFonts w:eastAsiaTheme="minorEastAsia"/>
        </w:rPr>
        <w:t xml:space="preserve">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31172FEB" w14:textId="77777777" w:rsidR="0028120E" w:rsidRDefault="0028120E" w:rsidP="0028120E">
      <w:pPr>
        <w:rPr>
          <w:lang w:eastAsia="en-US"/>
        </w:rPr>
      </w:pPr>
      <w:r>
        <w:rPr>
          <w:lang w:eastAsia="en-US"/>
        </w:rPr>
        <w:t>Tekst poglavlja.</w:t>
      </w:r>
    </w:p>
    <w:p w14:paraId="210DA2A1" w14:textId="0128A98D" w:rsidR="0028120E" w:rsidRDefault="0028120E" w:rsidP="00AD7D55">
      <w:pPr>
        <w:pStyle w:val="Heading3"/>
      </w:pPr>
      <w:r>
        <w:t xml:space="preserve">Poglavlje </w:t>
      </w:r>
      <w:r w:rsidRPr="00702D92">
        <w:t>(Times New Roman 1</w:t>
      </w:r>
      <w:r>
        <w:t>2</w:t>
      </w:r>
      <w:r w:rsidRPr="00702D92">
        <w:t xml:space="preserve"> Pt </w:t>
      </w:r>
      <w:proofErr w:type="spellStart"/>
      <w:r w:rsidRPr="00702D92">
        <w:t>Bold</w:t>
      </w:r>
      <w:r>
        <w:t>Italic</w:t>
      </w:r>
      <w:proofErr w:type="spellEnd"/>
      <w:r w:rsidRPr="00702D92">
        <w:t>)</w:t>
      </w:r>
    </w:p>
    <w:p w14:paraId="2324ACC4" w14:textId="587E0F34" w:rsidR="0028120E" w:rsidRDefault="0028120E" w:rsidP="0028120E">
      <w:pPr>
        <w:rPr>
          <w:lang w:eastAsia="en-US"/>
        </w:rPr>
      </w:pPr>
      <w:r>
        <w:rPr>
          <w:lang w:eastAsia="en-US"/>
        </w:rPr>
        <w:t>Tekst poglavlja.</w:t>
      </w:r>
    </w:p>
    <w:p w14:paraId="2D0A532A" w14:textId="77777777" w:rsidR="0028120E" w:rsidRDefault="0028120E" w:rsidP="00AD7D55">
      <w:pPr>
        <w:pStyle w:val="Heading3"/>
      </w:pPr>
      <w:r>
        <w:t xml:space="preserve">Poglavlje </w:t>
      </w:r>
      <w:r w:rsidRPr="0028120E">
        <w:t xml:space="preserve">(Times New Roman 12 Pt </w:t>
      </w:r>
      <w:proofErr w:type="spellStart"/>
      <w:r w:rsidRPr="0028120E">
        <w:t>BoldItalic</w:t>
      </w:r>
      <w:proofErr w:type="spellEnd"/>
      <w:r w:rsidRPr="0028120E">
        <w:t>)</w:t>
      </w:r>
    </w:p>
    <w:p w14:paraId="0D85449E" w14:textId="6FD72DF0" w:rsidR="0028120E" w:rsidRDefault="0028120E" w:rsidP="0028120E">
      <w:pPr>
        <w:rPr>
          <w:lang w:eastAsia="en-US"/>
        </w:rPr>
      </w:pPr>
      <w:r>
        <w:rPr>
          <w:lang w:eastAsia="en-US"/>
        </w:rPr>
        <w:t>Tekst poglavlja.</w:t>
      </w:r>
    </w:p>
    <w:p w14:paraId="56D97B10" w14:textId="288EFB07" w:rsidR="0028120E" w:rsidRDefault="0028120E" w:rsidP="0028120E">
      <w:pPr>
        <w:pStyle w:val="Heading2"/>
        <w:rPr>
          <w:rFonts w:eastAsiaTheme="minorEastAsia"/>
        </w:rPr>
      </w:pPr>
      <w:r>
        <w:t xml:space="preserve">Poglavlje </w:t>
      </w:r>
      <w:r w:rsidRPr="00702D92">
        <w:rPr>
          <w:rFonts w:eastAsiaTheme="minorEastAsia"/>
        </w:rPr>
        <w:t>(Times New Roman 1</w:t>
      </w:r>
      <w:r w:rsidR="00E06C82">
        <w:rPr>
          <w:rFonts w:eastAsiaTheme="minorEastAsia"/>
        </w:rPr>
        <w:t>4</w:t>
      </w:r>
      <w:r w:rsidRPr="00702D92">
        <w:rPr>
          <w:rFonts w:eastAsiaTheme="minorEastAsia"/>
        </w:rPr>
        <w:t xml:space="preserve">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0C94E85B" w14:textId="77777777" w:rsidR="00AD7D55" w:rsidRDefault="00AD7D55" w:rsidP="00AD7D55">
      <w:pPr>
        <w:rPr>
          <w:lang w:eastAsia="en-US"/>
        </w:rPr>
      </w:pPr>
      <w:r>
        <w:rPr>
          <w:lang w:eastAsia="en-US"/>
        </w:rPr>
        <w:t>Tekst poglavlja.</w:t>
      </w:r>
    </w:p>
    <w:p w14:paraId="7B78BC9E" w14:textId="55CE9345" w:rsidR="00AD7D55" w:rsidRPr="00AD7D55" w:rsidRDefault="00AD7D55" w:rsidP="00AD7D55">
      <w:pPr>
        <w:pStyle w:val="Heading3"/>
      </w:pPr>
      <w:r w:rsidRPr="00AD7D55">
        <w:t xml:space="preserve">(Times New Roman 12 Pt </w:t>
      </w:r>
      <w:proofErr w:type="spellStart"/>
      <w:r w:rsidRPr="00AD7D55">
        <w:t>Bold</w:t>
      </w:r>
      <w:proofErr w:type="spellEnd"/>
      <w:r w:rsidRPr="00AD7D55">
        <w:t xml:space="preserve"> </w:t>
      </w:r>
      <w:proofErr w:type="spellStart"/>
      <w:r w:rsidRPr="00AD7D55">
        <w:t>Italic</w:t>
      </w:r>
      <w:proofErr w:type="spellEnd"/>
      <w:r w:rsidRPr="00AD7D55">
        <w:t>)</w:t>
      </w:r>
    </w:p>
    <w:p w14:paraId="5DD27BD5" w14:textId="5346615F" w:rsidR="00AD7D55" w:rsidRDefault="00AD7D55" w:rsidP="00AD7D55">
      <w:pPr>
        <w:rPr>
          <w:lang w:eastAsia="en-US"/>
        </w:rPr>
      </w:pPr>
      <w:r>
        <w:rPr>
          <w:lang w:eastAsia="en-US"/>
        </w:rPr>
        <w:t>Tekst poglavlja.</w:t>
      </w:r>
    </w:p>
    <w:p w14:paraId="64D3CA25" w14:textId="2159BDC3" w:rsidR="00E06C82" w:rsidRDefault="00E06C82" w:rsidP="00E06C82">
      <w:pPr>
        <w:pStyle w:val="Heading3"/>
      </w:pPr>
      <w:r w:rsidRPr="00AD7D55">
        <w:t xml:space="preserve">(Times New Roman 12 Pt </w:t>
      </w:r>
      <w:proofErr w:type="spellStart"/>
      <w:r w:rsidRPr="00AD7D55">
        <w:t>Bold</w:t>
      </w:r>
      <w:proofErr w:type="spellEnd"/>
      <w:r w:rsidRPr="00AD7D55">
        <w:t xml:space="preserve"> </w:t>
      </w:r>
      <w:proofErr w:type="spellStart"/>
      <w:r w:rsidRPr="00AD7D55">
        <w:t>Italic</w:t>
      </w:r>
      <w:proofErr w:type="spellEnd"/>
      <w:r w:rsidRPr="00AD7D55">
        <w:t>)</w:t>
      </w:r>
    </w:p>
    <w:p w14:paraId="2F62A596" w14:textId="76772AF4" w:rsidR="00E06C82" w:rsidRDefault="00E06C82" w:rsidP="00E06C82">
      <w:pPr>
        <w:rPr>
          <w:lang w:eastAsia="en-US"/>
        </w:rPr>
      </w:pPr>
      <w:r>
        <w:rPr>
          <w:lang w:eastAsia="en-US"/>
        </w:rPr>
        <w:t>Tekst poglavlja.</w:t>
      </w:r>
    </w:p>
    <w:p w14:paraId="6CD276A0" w14:textId="1B0ED9EF" w:rsidR="00E06C82" w:rsidRDefault="00E06C82" w:rsidP="00E06C82">
      <w:pPr>
        <w:pStyle w:val="Heading3"/>
      </w:pPr>
      <w:r w:rsidRPr="00E06C82">
        <w:t xml:space="preserve">(Times New Roman 12 Pt </w:t>
      </w:r>
      <w:proofErr w:type="spellStart"/>
      <w:r w:rsidRPr="00E06C82">
        <w:t>Bold</w:t>
      </w:r>
      <w:proofErr w:type="spellEnd"/>
      <w:r w:rsidRPr="00E06C82">
        <w:t xml:space="preserve"> </w:t>
      </w:r>
      <w:proofErr w:type="spellStart"/>
      <w:r w:rsidRPr="00E06C82">
        <w:t>Italic</w:t>
      </w:r>
      <w:proofErr w:type="spellEnd"/>
      <w:r w:rsidRPr="00E06C82">
        <w:t>)</w:t>
      </w:r>
    </w:p>
    <w:p w14:paraId="4B4A6F5A" w14:textId="77777777" w:rsidR="00E06C82" w:rsidRDefault="00E06C82" w:rsidP="00E06C82">
      <w:pPr>
        <w:rPr>
          <w:lang w:eastAsia="en-US"/>
        </w:rPr>
      </w:pPr>
      <w:r>
        <w:rPr>
          <w:lang w:eastAsia="en-US"/>
        </w:rPr>
        <w:t>Tekst poglavlja.</w:t>
      </w:r>
    </w:p>
    <w:p w14:paraId="404B3C87" w14:textId="200AA41B" w:rsidR="00E06C82" w:rsidRDefault="00E06C82" w:rsidP="00E06C82">
      <w:pPr>
        <w:pStyle w:val="Heading2"/>
        <w:rPr>
          <w:rFonts w:eastAsiaTheme="minorEastAsia"/>
        </w:rPr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 xml:space="preserve">4 </w:t>
      </w:r>
      <w:r w:rsidRPr="00702D92">
        <w:rPr>
          <w:rFonts w:eastAsiaTheme="minorEastAsia"/>
        </w:rPr>
        <w:t xml:space="preserve">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264A6B43" w14:textId="77777777" w:rsidR="00AD7D55" w:rsidRPr="00AD7D55" w:rsidRDefault="0028120E" w:rsidP="00E06C82">
      <w:pPr>
        <w:pStyle w:val="Heading1"/>
      </w:pPr>
      <w:r>
        <w:lastRenderedPageBreak/>
        <w:t xml:space="preserve">Poglavlje </w:t>
      </w:r>
      <w:r w:rsidR="00AD7D55" w:rsidRPr="00E06C82">
        <w:rPr>
          <w:rFonts w:eastAsiaTheme="minorEastAsia"/>
        </w:rPr>
        <w:t xml:space="preserve">(Times New Roman 12 Pt </w:t>
      </w:r>
      <w:proofErr w:type="spellStart"/>
      <w:r w:rsidR="00AD7D55" w:rsidRPr="00E06C82">
        <w:rPr>
          <w:rFonts w:eastAsiaTheme="minorEastAsia"/>
        </w:rPr>
        <w:t>Bold</w:t>
      </w:r>
      <w:proofErr w:type="spellEnd"/>
      <w:r w:rsidR="00AD7D55" w:rsidRPr="00E06C82">
        <w:rPr>
          <w:rFonts w:eastAsiaTheme="minorEastAsia"/>
        </w:rPr>
        <w:t xml:space="preserve"> </w:t>
      </w:r>
      <w:proofErr w:type="spellStart"/>
      <w:r w:rsidR="00AD7D55" w:rsidRPr="00E06C82">
        <w:rPr>
          <w:rFonts w:eastAsiaTheme="minorEastAsia"/>
        </w:rPr>
        <w:t>Italic</w:t>
      </w:r>
      <w:proofErr w:type="spellEnd"/>
      <w:r w:rsidR="00AD7D55" w:rsidRPr="00E06C82">
        <w:rPr>
          <w:rFonts w:eastAsiaTheme="minorEastAsia"/>
        </w:rPr>
        <w:t>)</w:t>
      </w:r>
    </w:p>
    <w:p w14:paraId="014C73E0" w14:textId="77777777" w:rsidR="00E06C82" w:rsidRDefault="00E06C82" w:rsidP="00E06C82">
      <w:pPr>
        <w:pStyle w:val="Heading2"/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>4</w:t>
      </w:r>
      <w:r w:rsidRPr="00702D92">
        <w:rPr>
          <w:rFonts w:eastAsiaTheme="minorEastAsia"/>
        </w:rPr>
        <w:t xml:space="preserve">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6D05FAFD" w14:textId="77777777" w:rsidR="00E06C82" w:rsidRDefault="00E06C82" w:rsidP="00E06C82">
      <w:pPr>
        <w:rPr>
          <w:lang w:eastAsia="en-US"/>
        </w:rPr>
      </w:pPr>
      <w:r>
        <w:rPr>
          <w:lang w:eastAsia="en-US"/>
        </w:rPr>
        <w:t>Tekst poglavlja.</w:t>
      </w:r>
    </w:p>
    <w:p w14:paraId="197AB8F8" w14:textId="77777777" w:rsidR="00E06C82" w:rsidRDefault="00E06C82" w:rsidP="00E06C82">
      <w:pPr>
        <w:pStyle w:val="Heading3"/>
      </w:pPr>
      <w:r>
        <w:t xml:space="preserve">Poglavlje </w:t>
      </w:r>
      <w:r w:rsidRPr="00702D92">
        <w:t>(Times New Roman 1</w:t>
      </w:r>
      <w:r>
        <w:t>2</w:t>
      </w:r>
      <w:r w:rsidRPr="00702D92">
        <w:t xml:space="preserve"> Pt </w:t>
      </w:r>
      <w:proofErr w:type="spellStart"/>
      <w:r w:rsidRPr="00702D92">
        <w:t>Bold</w:t>
      </w:r>
      <w:r>
        <w:t>Italic</w:t>
      </w:r>
      <w:proofErr w:type="spellEnd"/>
      <w:r w:rsidRPr="00702D92">
        <w:t>)</w:t>
      </w:r>
    </w:p>
    <w:p w14:paraId="1416C741" w14:textId="77777777" w:rsidR="00E06C82" w:rsidRDefault="00E06C82" w:rsidP="00E06C82">
      <w:pPr>
        <w:rPr>
          <w:lang w:eastAsia="en-US"/>
        </w:rPr>
      </w:pPr>
      <w:r>
        <w:rPr>
          <w:lang w:eastAsia="en-US"/>
        </w:rPr>
        <w:t>Tekst poglavlja.</w:t>
      </w:r>
    </w:p>
    <w:p w14:paraId="48E6D531" w14:textId="77777777" w:rsidR="00E06C82" w:rsidRDefault="00E06C82" w:rsidP="00E06C82">
      <w:pPr>
        <w:pStyle w:val="Heading3"/>
      </w:pPr>
      <w:r>
        <w:t xml:space="preserve">Poglavlje </w:t>
      </w:r>
      <w:r w:rsidRPr="0028120E">
        <w:t xml:space="preserve">(Times New Roman 12 Pt </w:t>
      </w:r>
      <w:proofErr w:type="spellStart"/>
      <w:r w:rsidRPr="0028120E">
        <w:t>BoldItalic</w:t>
      </w:r>
      <w:proofErr w:type="spellEnd"/>
      <w:r w:rsidRPr="0028120E">
        <w:t>)</w:t>
      </w:r>
    </w:p>
    <w:p w14:paraId="5A8D84B4" w14:textId="77777777" w:rsidR="00E06C82" w:rsidRDefault="00E06C82" w:rsidP="00E06C82">
      <w:pPr>
        <w:rPr>
          <w:lang w:eastAsia="en-US"/>
        </w:rPr>
      </w:pPr>
      <w:r>
        <w:rPr>
          <w:lang w:eastAsia="en-US"/>
        </w:rPr>
        <w:t>Tekst poglavlja.</w:t>
      </w:r>
    </w:p>
    <w:p w14:paraId="0228C74F" w14:textId="77777777" w:rsidR="00E06C82" w:rsidRDefault="00E06C82" w:rsidP="00E06C82">
      <w:pPr>
        <w:pStyle w:val="Heading2"/>
        <w:rPr>
          <w:rFonts w:eastAsiaTheme="minorEastAsia"/>
        </w:rPr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>4</w:t>
      </w:r>
      <w:r w:rsidRPr="00702D92">
        <w:rPr>
          <w:rFonts w:eastAsiaTheme="minorEastAsia"/>
        </w:rPr>
        <w:t xml:space="preserve">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7172D3F9" w14:textId="77777777" w:rsidR="00E06C82" w:rsidRDefault="00E06C82" w:rsidP="00E06C82">
      <w:pPr>
        <w:rPr>
          <w:lang w:eastAsia="en-US"/>
        </w:rPr>
      </w:pPr>
      <w:r>
        <w:rPr>
          <w:lang w:eastAsia="en-US"/>
        </w:rPr>
        <w:t>Tekst poglavlja.</w:t>
      </w:r>
    </w:p>
    <w:p w14:paraId="5D3AF317" w14:textId="77777777" w:rsidR="00E06C82" w:rsidRPr="00AD7D55" w:rsidRDefault="00E06C82" w:rsidP="00E06C82">
      <w:pPr>
        <w:pStyle w:val="Heading3"/>
      </w:pPr>
      <w:r w:rsidRPr="00AD7D55">
        <w:t xml:space="preserve">(Times New Roman 12 Pt </w:t>
      </w:r>
      <w:proofErr w:type="spellStart"/>
      <w:r w:rsidRPr="00AD7D55">
        <w:t>Bold</w:t>
      </w:r>
      <w:proofErr w:type="spellEnd"/>
      <w:r w:rsidRPr="00AD7D55">
        <w:t xml:space="preserve"> </w:t>
      </w:r>
      <w:proofErr w:type="spellStart"/>
      <w:r w:rsidRPr="00AD7D55">
        <w:t>Italic</w:t>
      </w:r>
      <w:proofErr w:type="spellEnd"/>
      <w:r w:rsidRPr="00AD7D55">
        <w:t>)</w:t>
      </w:r>
    </w:p>
    <w:p w14:paraId="398C9F09" w14:textId="77777777" w:rsidR="00E06C82" w:rsidRDefault="00E06C82" w:rsidP="00E06C82">
      <w:pPr>
        <w:rPr>
          <w:lang w:eastAsia="en-US"/>
        </w:rPr>
      </w:pPr>
      <w:r>
        <w:rPr>
          <w:lang w:eastAsia="en-US"/>
        </w:rPr>
        <w:t>Tekst poglavlja.</w:t>
      </w:r>
    </w:p>
    <w:p w14:paraId="62BDE267" w14:textId="77777777" w:rsidR="00E06C82" w:rsidRDefault="00E06C82" w:rsidP="00E06C82">
      <w:pPr>
        <w:pStyle w:val="Heading3"/>
      </w:pPr>
      <w:r w:rsidRPr="00AD7D55">
        <w:t xml:space="preserve">(Times New Roman 12 Pt </w:t>
      </w:r>
      <w:proofErr w:type="spellStart"/>
      <w:r w:rsidRPr="00AD7D55">
        <w:t>Bold</w:t>
      </w:r>
      <w:proofErr w:type="spellEnd"/>
      <w:r w:rsidRPr="00AD7D55">
        <w:t xml:space="preserve"> </w:t>
      </w:r>
      <w:proofErr w:type="spellStart"/>
      <w:r w:rsidRPr="00AD7D55">
        <w:t>Italic</w:t>
      </w:r>
      <w:proofErr w:type="spellEnd"/>
      <w:r w:rsidRPr="00AD7D55">
        <w:t>)</w:t>
      </w:r>
    </w:p>
    <w:p w14:paraId="29A363DC" w14:textId="77777777" w:rsidR="00E06C82" w:rsidRDefault="00E06C82" w:rsidP="00E06C82">
      <w:pPr>
        <w:rPr>
          <w:lang w:eastAsia="en-US"/>
        </w:rPr>
      </w:pPr>
      <w:r>
        <w:rPr>
          <w:lang w:eastAsia="en-US"/>
        </w:rPr>
        <w:t>Tekst poglavlja.</w:t>
      </w:r>
    </w:p>
    <w:p w14:paraId="7C3AAB9C" w14:textId="77777777" w:rsidR="00E06C82" w:rsidRDefault="00E06C82" w:rsidP="00E06C82">
      <w:pPr>
        <w:pStyle w:val="Heading3"/>
      </w:pPr>
      <w:r w:rsidRPr="00E06C82">
        <w:t xml:space="preserve">(Times New Roman 12 Pt </w:t>
      </w:r>
      <w:proofErr w:type="spellStart"/>
      <w:r w:rsidRPr="00E06C82">
        <w:t>Bold</w:t>
      </w:r>
      <w:proofErr w:type="spellEnd"/>
      <w:r w:rsidRPr="00E06C82">
        <w:t xml:space="preserve"> </w:t>
      </w:r>
      <w:proofErr w:type="spellStart"/>
      <w:r w:rsidRPr="00E06C82">
        <w:t>Italic</w:t>
      </w:r>
      <w:proofErr w:type="spellEnd"/>
      <w:r w:rsidRPr="00E06C82">
        <w:t>)</w:t>
      </w:r>
    </w:p>
    <w:p w14:paraId="71D684D1" w14:textId="77777777" w:rsidR="00E06C82" w:rsidRDefault="00E06C82" w:rsidP="00E06C82">
      <w:pPr>
        <w:rPr>
          <w:lang w:eastAsia="en-US"/>
        </w:rPr>
      </w:pPr>
      <w:r>
        <w:rPr>
          <w:lang w:eastAsia="en-US"/>
        </w:rPr>
        <w:t>Tekst poglavlja.</w:t>
      </w:r>
    </w:p>
    <w:p w14:paraId="4DB23D96" w14:textId="77777777" w:rsidR="00E06C82" w:rsidRDefault="00E06C82" w:rsidP="00E06C82">
      <w:pPr>
        <w:pStyle w:val="Heading2"/>
        <w:rPr>
          <w:rFonts w:eastAsiaTheme="minorEastAsia"/>
        </w:rPr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 xml:space="preserve">4 </w:t>
      </w:r>
      <w:r w:rsidRPr="00702D92">
        <w:rPr>
          <w:rFonts w:eastAsiaTheme="minorEastAsia"/>
        </w:rPr>
        <w:t xml:space="preserve">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692A2159" w14:textId="77777777" w:rsidR="00190FF2" w:rsidRDefault="00190FF2" w:rsidP="00190FF2">
      <w:pPr>
        <w:pStyle w:val="Heading1"/>
      </w:pPr>
      <w:r>
        <w:lastRenderedPageBreak/>
        <w:t xml:space="preserve">Poglavlje </w:t>
      </w:r>
      <w:r w:rsidRPr="00702D92">
        <w:rPr>
          <w:rFonts w:eastAsiaTheme="minorEastAsia"/>
        </w:rPr>
        <w:t xml:space="preserve">(Times New Roman 16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104E3617" w14:textId="49F1807A" w:rsidR="00190FF2" w:rsidRDefault="00190FF2" w:rsidP="00190FF2">
      <w:pPr>
        <w:rPr>
          <w:lang w:eastAsia="en-US"/>
        </w:rPr>
      </w:pPr>
      <w:r>
        <w:rPr>
          <w:lang w:eastAsia="en-US"/>
        </w:rPr>
        <w:t>Tekst poglavlja.</w:t>
      </w:r>
    </w:p>
    <w:p w14:paraId="70F01504" w14:textId="77777777" w:rsidR="00E06C82" w:rsidRDefault="00E06C82" w:rsidP="00E06C82">
      <w:pPr>
        <w:pStyle w:val="Heading2"/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>4</w:t>
      </w:r>
      <w:r w:rsidRPr="00702D92">
        <w:rPr>
          <w:rFonts w:eastAsiaTheme="minorEastAsia"/>
        </w:rPr>
        <w:t xml:space="preserve">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45633EC7" w14:textId="77777777" w:rsidR="00E06C82" w:rsidRDefault="00E06C82" w:rsidP="00E06C82">
      <w:pPr>
        <w:rPr>
          <w:lang w:eastAsia="en-US"/>
        </w:rPr>
      </w:pPr>
      <w:r>
        <w:rPr>
          <w:lang w:eastAsia="en-US"/>
        </w:rPr>
        <w:t>Tekst poglavlja.</w:t>
      </w:r>
    </w:p>
    <w:p w14:paraId="0B6C29BE" w14:textId="77777777" w:rsidR="00E06C82" w:rsidRDefault="00E06C82" w:rsidP="00E06C82">
      <w:pPr>
        <w:pStyle w:val="Heading3"/>
      </w:pPr>
      <w:r>
        <w:t xml:space="preserve">Poglavlje </w:t>
      </w:r>
      <w:r w:rsidRPr="00702D92">
        <w:t>(Times New Roman 1</w:t>
      </w:r>
      <w:r>
        <w:t>2</w:t>
      </w:r>
      <w:r w:rsidRPr="00702D92">
        <w:t xml:space="preserve"> Pt </w:t>
      </w:r>
      <w:proofErr w:type="spellStart"/>
      <w:r w:rsidRPr="00702D92">
        <w:t>Bold</w:t>
      </w:r>
      <w:r>
        <w:t>Italic</w:t>
      </w:r>
      <w:proofErr w:type="spellEnd"/>
      <w:r w:rsidRPr="00702D92">
        <w:t>)</w:t>
      </w:r>
    </w:p>
    <w:p w14:paraId="4F8A2282" w14:textId="77777777" w:rsidR="00E06C82" w:rsidRDefault="00E06C82" w:rsidP="00E06C82">
      <w:pPr>
        <w:rPr>
          <w:lang w:eastAsia="en-US"/>
        </w:rPr>
      </w:pPr>
      <w:r>
        <w:rPr>
          <w:lang w:eastAsia="en-US"/>
        </w:rPr>
        <w:t>Tekst poglavlja.</w:t>
      </w:r>
    </w:p>
    <w:p w14:paraId="015AAFD2" w14:textId="77777777" w:rsidR="00E06C82" w:rsidRDefault="00E06C82" w:rsidP="00E06C82">
      <w:pPr>
        <w:pStyle w:val="Heading3"/>
      </w:pPr>
      <w:r>
        <w:t xml:space="preserve">Poglavlje </w:t>
      </w:r>
      <w:r w:rsidRPr="0028120E">
        <w:t xml:space="preserve">(Times New Roman 12 Pt </w:t>
      </w:r>
      <w:proofErr w:type="spellStart"/>
      <w:r w:rsidRPr="0028120E">
        <w:t>BoldItalic</w:t>
      </w:r>
      <w:proofErr w:type="spellEnd"/>
      <w:r w:rsidRPr="0028120E">
        <w:t>)</w:t>
      </w:r>
    </w:p>
    <w:p w14:paraId="0F17AF8F" w14:textId="77777777" w:rsidR="00E06C82" w:rsidRDefault="00E06C82" w:rsidP="00E06C82">
      <w:pPr>
        <w:rPr>
          <w:lang w:eastAsia="en-US"/>
        </w:rPr>
      </w:pPr>
      <w:r>
        <w:rPr>
          <w:lang w:eastAsia="en-US"/>
        </w:rPr>
        <w:t>Tekst poglavlja.</w:t>
      </w:r>
    </w:p>
    <w:p w14:paraId="1AB6B122" w14:textId="77777777" w:rsidR="00E06C82" w:rsidRDefault="00E06C82" w:rsidP="00E06C82">
      <w:pPr>
        <w:pStyle w:val="Heading2"/>
        <w:rPr>
          <w:rFonts w:eastAsiaTheme="minorEastAsia"/>
        </w:rPr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>4</w:t>
      </w:r>
      <w:r w:rsidRPr="00702D92">
        <w:rPr>
          <w:rFonts w:eastAsiaTheme="minorEastAsia"/>
        </w:rPr>
        <w:t xml:space="preserve">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6DB61C75" w14:textId="77777777" w:rsidR="00E06C82" w:rsidRDefault="00E06C82" w:rsidP="00E06C82">
      <w:pPr>
        <w:rPr>
          <w:lang w:eastAsia="en-US"/>
        </w:rPr>
      </w:pPr>
      <w:r>
        <w:rPr>
          <w:lang w:eastAsia="en-US"/>
        </w:rPr>
        <w:t>Tekst poglavlja.</w:t>
      </w:r>
    </w:p>
    <w:p w14:paraId="7E6EB869" w14:textId="77777777" w:rsidR="00E06C82" w:rsidRPr="00AD7D55" w:rsidRDefault="00E06C82" w:rsidP="00E06C82">
      <w:pPr>
        <w:pStyle w:val="Heading3"/>
      </w:pPr>
      <w:r w:rsidRPr="00AD7D55">
        <w:t xml:space="preserve">(Times New Roman 12 Pt </w:t>
      </w:r>
      <w:proofErr w:type="spellStart"/>
      <w:r w:rsidRPr="00AD7D55">
        <w:t>Bold</w:t>
      </w:r>
      <w:proofErr w:type="spellEnd"/>
      <w:r w:rsidRPr="00AD7D55">
        <w:t xml:space="preserve"> </w:t>
      </w:r>
      <w:proofErr w:type="spellStart"/>
      <w:r w:rsidRPr="00AD7D55">
        <w:t>Italic</w:t>
      </w:r>
      <w:proofErr w:type="spellEnd"/>
      <w:r w:rsidRPr="00AD7D55">
        <w:t>)</w:t>
      </w:r>
    </w:p>
    <w:p w14:paraId="78A59F22" w14:textId="77777777" w:rsidR="00E06C82" w:rsidRDefault="00E06C82" w:rsidP="00E06C82">
      <w:pPr>
        <w:rPr>
          <w:lang w:eastAsia="en-US"/>
        </w:rPr>
      </w:pPr>
      <w:r>
        <w:rPr>
          <w:lang w:eastAsia="en-US"/>
        </w:rPr>
        <w:t>Tekst poglavlja.</w:t>
      </w:r>
    </w:p>
    <w:p w14:paraId="04D6D976" w14:textId="77777777" w:rsidR="00E06C82" w:rsidRDefault="00E06C82" w:rsidP="00E06C82">
      <w:pPr>
        <w:pStyle w:val="Heading3"/>
      </w:pPr>
      <w:r w:rsidRPr="00AD7D55">
        <w:t xml:space="preserve">(Times New Roman 12 Pt </w:t>
      </w:r>
      <w:proofErr w:type="spellStart"/>
      <w:r w:rsidRPr="00AD7D55">
        <w:t>Bold</w:t>
      </w:r>
      <w:proofErr w:type="spellEnd"/>
      <w:r w:rsidRPr="00AD7D55">
        <w:t xml:space="preserve"> </w:t>
      </w:r>
      <w:proofErr w:type="spellStart"/>
      <w:r w:rsidRPr="00AD7D55">
        <w:t>Italic</w:t>
      </w:r>
      <w:proofErr w:type="spellEnd"/>
      <w:r w:rsidRPr="00AD7D55">
        <w:t>)</w:t>
      </w:r>
    </w:p>
    <w:p w14:paraId="41612BF4" w14:textId="77777777" w:rsidR="00E06C82" w:rsidRDefault="00E06C82" w:rsidP="00E06C82">
      <w:pPr>
        <w:rPr>
          <w:lang w:eastAsia="en-US"/>
        </w:rPr>
      </w:pPr>
      <w:r>
        <w:rPr>
          <w:lang w:eastAsia="en-US"/>
        </w:rPr>
        <w:t>Tekst poglavlja.</w:t>
      </w:r>
    </w:p>
    <w:p w14:paraId="47E0104C" w14:textId="77777777" w:rsidR="00E06C82" w:rsidRDefault="00E06C82" w:rsidP="00E06C82">
      <w:pPr>
        <w:pStyle w:val="Heading3"/>
      </w:pPr>
      <w:r w:rsidRPr="00E06C82">
        <w:t xml:space="preserve">(Times New Roman 12 Pt </w:t>
      </w:r>
      <w:proofErr w:type="spellStart"/>
      <w:r w:rsidRPr="00E06C82">
        <w:t>Bold</w:t>
      </w:r>
      <w:proofErr w:type="spellEnd"/>
      <w:r w:rsidRPr="00E06C82">
        <w:t xml:space="preserve"> </w:t>
      </w:r>
      <w:proofErr w:type="spellStart"/>
      <w:r w:rsidRPr="00E06C82">
        <w:t>Italic</w:t>
      </w:r>
      <w:proofErr w:type="spellEnd"/>
      <w:r w:rsidRPr="00E06C82">
        <w:t>)</w:t>
      </w:r>
    </w:p>
    <w:p w14:paraId="79DE1995" w14:textId="77777777" w:rsidR="00E06C82" w:rsidRDefault="00E06C82" w:rsidP="00E06C82">
      <w:pPr>
        <w:rPr>
          <w:lang w:eastAsia="en-US"/>
        </w:rPr>
      </w:pPr>
      <w:r>
        <w:rPr>
          <w:lang w:eastAsia="en-US"/>
        </w:rPr>
        <w:t>Tekst poglavlja.</w:t>
      </w:r>
    </w:p>
    <w:p w14:paraId="5888717F" w14:textId="77777777" w:rsidR="00E06C82" w:rsidRDefault="00E06C82" w:rsidP="00E06C82">
      <w:pPr>
        <w:pStyle w:val="Heading2"/>
        <w:rPr>
          <w:rFonts w:eastAsiaTheme="minorEastAsia"/>
        </w:rPr>
      </w:pPr>
      <w:r>
        <w:t xml:space="preserve">Poglavlje </w:t>
      </w:r>
      <w:r w:rsidRPr="00702D92">
        <w:rPr>
          <w:rFonts w:eastAsiaTheme="minorEastAsia"/>
        </w:rPr>
        <w:t>(Times New Roman 1</w:t>
      </w:r>
      <w:r>
        <w:rPr>
          <w:rFonts w:eastAsiaTheme="minorEastAsia"/>
        </w:rPr>
        <w:t xml:space="preserve">4 </w:t>
      </w:r>
      <w:r w:rsidRPr="00702D92">
        <w:rPr>
          <w:rFonts w:eastAsiaTheme="minorEastAsia"/>
        </w:rPr>
        <w:t xml:space="preserve">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50DAB21E" w14:textId="77777777" w:rsidR="00E06C82" w:rsidRDefault="00E06C82" w:rsidP="00190FF2">
      <w:pPr>
        <w:rPr>
          <w:lang w:eastAsia="en-US"/>
        </w:rPr>
      </w:pPr>
    </w:p>
    <w:p w14:paraId="237DD345" w14:textId="77777777" w:rsidR="00190FF2" w:rsidRDefault="00190FF2" w:rsidP="00190FF2">
      <w:pPr>
        <w:spacing w:after="160" w:line="259" w:lineRule="auto"/>
        <w:jc w:val="left"/>
        <w:rPr>
          <w:lang w:eastAsia="en-US"/>
        </w:rPr>
      </w:pPr>
      <w:r>
        <w:rPr>
          <w:b/>
          <w:bCs/>
        </w:rPr>
        <w:br w:type="page"/>
      </w:r>
    </w:p>
    <w:p w14:paraId="2D1EB969" w14:textId="77777777" w:rsidR="002A0C9B" w:rsidRDefault="002A0C9B" w:rsidP="004C4E65">
      <w:pPr>
        <w:pStyle w:val="Heading1"/>
      </w:pPr>
      <w:r>
        <w:lastRenderedPageBreak/>
        <w:t>Zaključak</w:t>
      </w:r>
      <w:bookmarkEnd w:id="12"/>
      <w:r>
        <w:t xml:space="preserve"> </w:t>
      </w:r>
      <w:r w:rsidRPr="00702D92">
        <w:rPr>
          <w:rFonts w:eastAsiaTheme="minorEastAsia"/>
        </w:rPr>
        <w:t xml:space="preserve">(Times New Roman 16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0EBBC598" w14:textId="77777777" w:rsidR="00BD58A9" w:rsidRDefault="00BD58A9" w:rsidP="00BD58A9">
      <w:pPr>
        <w:rPr>
          <w:lang w:eastAsia="en-US"/>
        </w:rPr>
      </w:pPr>
      <w:r>
        <w:rPr>
          <w:lang w:eastAsia="en-US"/>
        </w:rPr>
        <w:t xml:space="preserve">U zaključku završnog rada iznosi se osvrt na postavljene zadatke, rezultate i spoznaje do kojih se u završnom radu došlo. </w:t>
      </w:r>
      <w:r w:rsidR="008821D1">
        <w:rPr>
          <w:lang w:eastAsia="en-US"/>
        </w:rPr>
        <w:t>Ako je primjenjivo, zaključak je potrebno potkrijepiti brojčanim vrijednostima koje proizlaze iz proračuna, analiza, mjerenja, ..., a koji su izvršeni u okviru završnog rada.</w:t>
      </w:r>
    </w:p>
    <w:p w14:paraId="54980087" w14:textId="77777777" w:rsidR="00C51FDE" w:rsidRDefault="00C51FDE">
      <w:pPr>
        <w:spacing w:after="160" w:line="259" w:lineRule="auto"/>
        <w:jc w:val="left"/>
        <w:rPr>
          <w:lang w:eastAsia="en-US"/>
        </w:rPr>
      </w:pPr>
      <w:r>
        <w:rPr>
          <w:b/>
          <w:bCs/>
        </w:rPr>
        <w:br w:type="page"/>
      </w:r>
    </w:p>
    <w:p w14:paraId="6659309A" w14:textId="77777777" w:rsidR="002A0C9B" w:rsidRDefault="002A0C9B" w:rsidP="00190FF2">
      <w:pPr>
        <w:pStyle w:val="Heading1"/>
        <w:pageBreakBefore w:val="0"/>
        <w:numPr>
          <w:ilvl w:val="0"/>
          <w:numId w:val="0"/>
        </w:numPr>
        <w:ind w:left="357" w:hanging="357"/>
      </w:pPr>
      <w:r>
        <w:lastRenderedPageBreak/>
        <w:t xml:space="preserve">Literatura </w:t>
      </w:r>
      <w:r w:rsidRPr="00702D92">
        <w:rPr>
          <w:rFonts w:eastAsiaTheme="minorEastAsia"/>
        </w:rPr>
        <w:t xml:space="preserve">(Times New Roman 16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06AA83ED" w14:textId="77777777" w:rsidR="008A2AA4" w:rsidRDefault="00190FF2" w:rsidP="008A2AA4">
      <w:pPr>
        <w:rPr>
          <w:lang w:eastAsia="en-US"/>
        </w:rPr>
      </w:pPr>
      <w:r>
        <w:rPr>
          <w:lang w:eastAsia="en-US"/>
        </w:rPr>
        <w:t xml:space="preserve">Naslov poglavlja „Literatura“ se ne numerira. </w:t>
      </w:r>
      <w:r w:rsidR="008A2AA4">
        <w:rPr>
          <w:lang w:eastAsia="en-US"/>
        </w:rPr>
        <w:t xml:space="preserve">Popis literature mora biti prema kronološkom redu pojavljivanja u radu. U tekstu mora biti naznačeno svako mjesto na kojem se pojavljuje odgovarajuća literatura npr. </w:t>
      </w:r>
      <w:r w:rsidR="008821D1">
        <w:rPr>
          <w:lang w:eastAsia="en-US"/>
        </w:rPr>
        <w:t>[</w:t>
      </w:r>
      <w:r w:rsidR="008A2AA4">
        <w:rPr>
          <w:lang w:eastAsia="en-US"/>
        </w:rPr>
        <w:t>1</w:t>
      </w:r>
      <w:r w:rsidR="008821D1">
        <w:rPr>
          <w:lang w:eastAsia="en-US"/>
        </w:rPr>
        <w:t>]</w:t>
      </w:r>
      <w:r w:rsidR="008A2AA4">
        <w:rPr>
          <w:lang w:eastAsia="en-US"/>
        </w:rPr>
        <w:t>.</w:t>
      </w:r>
      <w:r w:rsidR="00F23189">
        <w:rPr>
          <w:lang w:eastAsia="en-US"/>
        </w:rPr>
        <w:t xml:space="preserve"> U popisu se ne navodi literatura koja nije naznačena u tekstu rada.</w:t>
      </w:r>
    </w:p>
    <w:p w14:paraId="5693D7DD" w14:textId="77777777" w:rsidR="00021F27" w:rsidRDefault="00021F27" w:rsidP="008A2AA4">
      <w:r>
        <w:t xml:space="preserve">− Primjer za članak iz časopisa: </w:t>
      </w:r>
    </w:p>
    <w:p w14:paraId="00CD1F0B" w14:textId="77777777" w:rsidR="00021F27" w:rsidRDefault="00021F27" w:rsidP="008A2AA4">
      <w:r>
        <w:t xml:space="preserve">1. Prezime autora, inicijali imena: </w:t>
      </w:r>
      <w:r w:rsidRPr="00021F27">
        <w:rPr>
          <w:i/>
        </w:rPr>
        <w:t>Naslov rada</w:t>
      </w:r>
      <w:r>
        <w:t>, naziv časopisa, broj časopisa (br./No.), broj sveska (sv./Vol.), str. (</w:t>
      </w:r>
      <w:proofErr w:type="spellStart"/>
      <w:r>
        <w:t>pp</w:t>
      </w:r>
      <w:proofErr w:type="spellEnd"/>
      <w:r>
        <w:t>.) od – do, mjesec i godina izdanja.</w:t>
      </w:r>
    </w:p>
    <w:p w14:paraId="582C8FBC" w14:textId="77777777" w:rsidR="00021F27" w:rsidRDefault="00021F27" w:rsidP="008A2AA4">
      <w:r>
        <w:t xml:space="preserve"> − Primjer za referat objavljen u zborniku konferencije: </w:t>
      </w:r>
    </w:p>
    <w:p w14:paraId="4092F59E" w14:textId="77777777" w:rsidR="00021F27" w:rsidRDefault="00021F27" w:rsidP="008A2AA4">
      <w:r>
        <w:t xml:space="preserve">2. Prezime autora, inicijali imena: </w:t>
      </w:r>
      <w:r w:rsidRPr="00021F27">
        <w:rPr>
          <w:i/>
        </w:rPr>
        <w:t>Naslov referata</w:t>
      </w:r>
      <w:r>
        <w:t>, naziv konferencije, sv. (broj sveska), str. (stranice) od – do, mjesto, godina izdanja.</w:t>
      </w:r>
    </w:p>
    <w:p w14:paraId="60E576ED" w14:textId="77777777" w:rsidR="00021F27" w:rsidRDefault="00021F27" w:rsidP="008A2AA4">
      <w:r>
        <w:t xml:space="preserve"> − Primjer za knjigu: </w:t>
      </w:r>
    </w:p>
    <w:p w14:paraId="5E105BB4" w14:textId="77777777" w:rsidR="00021F27" w:rsidRDefault="00021F27" w:rsidP="008A2AA4">
      <w:pPr>
        <w:rPr>
          <w:lang w:eastAsia="en-US"/>
        </w:rPr>
      </w:pPr>
      <w:r>
        <w:t xml:space="preserve">[3] Prezime autora, inicijali imena: </w:t>
      </w:r>
      <w:r w:rsidRPr="00021F27">
        <w:rPr>
          <w:i/>
        </w:rPr>
        <w:t>Naslov knjige</w:t>
      </w:r>
      <w:r>
        <w:t>, izdavač, mjesto, godina izdanja.</w:t>
      </w:r>
    </w:p>
    <w:p w14:paraId="349B0107" w14:textId="77777777" w:rsidR="00021F27" w:rsidRDefault="00021F27" w:rsidP="008A2AA4">
      <w:pPr>
        <w:rPr>
          <w:lang w:eastAsia="en-US"/>
        </w:rPr>
      </w:pPr>
    </w:p>
    <w:p w14:paraId="39832DF4" w14:textId="77777777" w:rsidR="008A2AA4" w:rsidRDefault="008A2AA4" w:rsidP="008A2AA4">
      <w:pPr>
        <w:rPr>
          <w:lang w:eastAsia="en-US"/>
        </w:rPr>
      </w:pPr>
      <w:r>
        <w:rPr>
          <w:lang w:eastAsia="en-US"/>
        </w:rPr>
        <w:t>Primjer:</w:t>
      </w:r>
    </w:p>
    <w:p w14:paraId="7886BD42" w14:textId="77777777" w:rsidR="008A2AA4" w:rsidRDefault="00FC7E18" w:rsidP="008A390C">
      <w:pPr>
        <w:pStyle w:val="ListParagraph"/>
        <w:numPr>
          <w:ilvl w:val="0"/>
          <w:numId w:val="7"/>
        </w:numPr>
        <w:spacing w:after="0"/>
        <w:ind w:left="426" w:hanging="426"/>
        <w:rPr>
          <w:lang w:eastAsia="en-US"/>
        </w:rPr>
      </w:pPr>
      <w:proofErr w:type="spellStart"/>
      <w:r>
        <w:rPr>
          <w:lang w:eastAsia="en-US"/>
        </w:rPr>
        <w:t>Andreić</w:t>
      </w:r>
      <w:proofErr w:type="spellEnd"/>
      <w:r>
        <w:rPr>
          <w:lang w:eastAsia="en-US"/>
        </w:rPr>
        <w:t xml:space="preserve"> </w:t>
      </w:r>
      <w:r w:rsidR="008A2AA4">
        <w:rPr>
          <w:lang w:eastAsia="en-US"/>
        </w:rPr>
        <w:t>Ž</w:t>
      </w:r>
      <w:r>
        <w:rPr>
          <w:lang w:eastAsia="en-US"/>
        </w:rPr>
        <w:t>.:</w:t>
      </w:r>
      <w:r w:rsidR="008A2AA4">
        <w:rPr>
          <w:lang w:eastAsia="en-US"/>
        </w:rPr>
        <w:t xml:space="preserve"> </w:t>
      </w:r>
      <w:r w:rsidR="008A2AA4" w:rsidRPr="008A390C">
        <w:rPr>
          <w:i/>
          <w:lang w:eastAsia="en-US"/>
        </w:rPr>
        <w:t>Temelji mehanike fluida</w:t>
      </w:r>
      <w:r w:rsidR="008A2AA4">
        <w:rPr>
          <w:lang w:eastAsia="en-US"/>
        </w:rPr>
        <w:t>, Sveučilište u Zagrebu, Rudarsko - geološko – naftni fakultet</w:t>
      </w:r>
      <w:r>
        <w:rPr>
          <w:lang w:eastAsia="en-US"/>
        </w:rPr>
        <w:t>, Zagreb, 2014</w:t>
      </w:r>
      <w:r w:rsidR="00883857">
        <w:rPr>
          <w:lang w:eastAsia="en-US"/>
        </w:rPr>
        <w:t>.</w:t>
      </w:r>
    </w:p>
    <w:p w14:paraId="64178216" w14:textId="77777777" w:rsidR="008A2AA4" w:rsidRDefault="00883857" w:rsidP="008A390C">
      <w:pPr>
        <w:pStyle w:val="ListParagraph"/>
        <w:numPr>
          <w:ilvl w:val="0"/>
          <w:numId w:val="7"/>
        </w:numPr>
        <w:spacing w:after="0"/>
        <w:ind w:left="426" w:hanging="426"/>
        <w:rPr>
          <w:lang w:eastAsia="en-US"/>
        </w:rPr>
      </w:pPr>
      <w:proofErr w:type="spellStart"/>
      <w:r w:rsidRPr="00883857">
        <w:rPr>
          <w:lang w:eastAsia="en-US"/>
        </w:rPr>
        <w:t>Macondo</w:t>
      </w:r>
      <w:proofErr w:type="spellEnd"/>
      <w:r w:rsidRPr="00883857">
        <w:rPr>
          <w:lang w:eastAsia="en-US"/>
        </w:rPr>
        <w:t xml:space="preserve"> C.: </w:t>
      </w:r>
      <w:proofErr w:type="spellStart"/>
      <w:r w:rsidRPr="008A390C">
        <w:rPr>
          <w:i/>
          <w:lang w:eastAsia="en-US"/>
        </w:rPr>
        <w:t>The</w:t>
      </w:r>
      <w:proofErr w:type="spellEnd"/>
      <w:r w:rsidRPr="008A390C">
        <w:rPr>
          <w:i/>
          <w:lang w:eastAsia="en-US"/>
        </w:rPr>
        <w:t xml:space="preserve"> </w:t>
      </w:r>
      <w:proofErr w:type="spellStart"/>
      <w:r w:rsidRPr="008A390C">
        <w:rPr>
          <w:i/>
          <w:lang w:eastAsia="en-US"/>
        </w:rPr>
        <w:t>disaster</w:t>
      </w:r>
      <w:proofErr w:type="spellEnd"/>
      <w:r w:rsidRPr="008A390C">
        <w:rPr>
          <w:i/>
          <w:lang w:eastAsia="en-US"/>
        </w:rPr>
        <w:t xml:space="preserve"> </w:t>
      </w:r>
      <w:proofErr w:type="spellStart"/>
      <w:r w:rsidRPr="008A390C">
        <w:rPr>
          <w:i/>
          <w:lang w:eastAsia="en-US"/>
        </w:rPr>
        <w:t>that</w:t>
      </w:r>
      <w:proofErr w:type="spellEnd"/>
      <w:r w:rsidRPr="008A390C">
        <w:rPr>
          <w:i/>
          <w:lang w:eastAsia="en-US"/>
        </w:rPr>
        <w:t xml:space="preserve"> </w:t>
      </w:r>
      <w:proofErr w:type="spellStart"/>
      <w:r w:rsidRPr="008A390C">
        <w:rPr>
          <w:i/>
          <w:lang w:eastAsia="en-US"/>
        </w:rPr>
        <w:t>changed</w:t>
      </w:r>
      <w:proofErr w:type="spellEnd"/>
      <w:r w:rsidRPr="008A390C">
        <w:rPr>
          <w:i/>
          <w:lang w:eastAsia="en-US"/>
        </w:rPr>
        <w:t xml:space="preserve"> </w:t>
      </w:r>
      <w:proofErr w:type="spellStart"/>
      <w:r w:rsidRPr="008A390C">
        <w:rPr>
          <w:i/>
          <w:lang w:eastAsia="en-US"/>
        </w:rPr>
        <w:t>the</w:t>
      </w:r>
      <w:proofErr w:type="spellEnd"/>
      <w:r w:rsidRPr="008A390C">
        <w:rPr>
          <w:i/>
          <w:lang w:eastAsia="en-US"/>
        </w:rPr>
        <w:t xml:space="preserve"> </w:t>
      </w:r>
      <w:proofErr w:type="spellStart"/>
      <w:r w:rsidRPr="008A390C">
        <w:rPr>
          <w:i/>
          <w:lang w:eastAsia="en-US"/>
        </w:rPr>
        <w:t>rules</w:t>
      </w:r>
      <w:proofErr w:type="spellEnd"/>
      <w:r w:rsidRPr="00883857">
        <w:rPr>
          <w:lang w:eastAsia="en-US"/>
        </w:rPr>
        <w:t xml:space="preserve">, </w:t>
      </w:r>
      <w:proofErr w:type="spellStart"/>
      <w:r w:rsidRPr="00883857">
        <w:rPr>
          <w:lang w:eastAsia="en-US"/>
        </w:rPr>
        <w:t>Technical</w:t>
      </w:r>
      <w:proofErr w:type="spellEnd"/>
      <w:r w:rsidRPr="00883857">
        <w:rPr>
          <w:lang w:eastAsia="en-US"/>
        </w:rPr>
        <w:t xml:space="preserve"> newsletter, 2014</w:t>
      </w:r>
      <w:r>
        <w:rPr>
          <w:lang w:eastAsia="en-US"/>
        </w:rPr>
        <w:t>.</w:t>
      </w:r>
    </w:p>
    <w:p w14:paraId="74E68298" w14:textId="77777777" w:rsidR="00883857" w:rsidRDefault="00883857" w:rsidP="008A390C">
      <w:pPr>
        <w:pStyle w:val="ListParagraph"/>
        <w:numPr>
          <w:ilvl w:val="0"/>
          <w:numId w:val="7"/>
        </w:numPr>
        <w:spacing w:after="0"/>
        <w:ind w:left="426" w:hanging="426"/>
        <w:rPr>
          <w:lang w:eastAsia="en-US"/>
        </w:rPr>
      </w:pPr>
      <w:r>
        <w:rPr>
          <w:lang w:eastAsia="en-US"/>
        </w:rPr>
        <w:t xml:space="preserve">Križan B.: </w:t>
      </w:r>
      <w:r w:rsidRPr="008A390C">
        <w:rPr>
          <w:i/>
          <w:lang w:eastAsia="en-US"/>
        </w:rPr>
        <w:t>Metodičko konstruiranje</w:t>
      </w:r>
      <w:r>
        <w:rPr>
          <w:lang w:eastAsia="en-US"/>
        </w:rPr>
        <w:t>, Sveučilište u Rijeci, 2007.</w:t>
      </w:r>
    </w:p>
    <w:p w14:paraId="4A2D040B" w14:textId="77777777" w:rsidR="008A390C" w:rsidRDefault="00883857" w:rsidP="008A390C">
      <w:pPr>
        <w:pStyle w:val="ListParagraph"/>
        <w:numPr>
          <w:ilvl w:val="0"/>
          <w:numId w:val="7"/>
        </w:numPr>
        <w:spacing w:after="0"/>
        <w:ind w:left="426" w:hanging="426"/>
        <w:rPr>
          <w:lang w:eastAsia="en-US"/>
        </w:rPr>
      </w:pPr>
      <w:r>
        <w:rPr>
          <w:lang w:eastAsia="en-US"/>
        </w:rPr>
        <w:t xml:space="preserve">Grubišić V.: </w:t>
      </w:r>
      <w:r w:rsidRPr="008A390C">
        <w:rPr>
          <w:i/>
          <w:lang w:eastAsia="en-US"/>
        </w:rPr>
        <w:t>Analiza lomova i zahvata da se oni izbjegnu</w:t>
      </w:r>
      <w:r w:rsidR="005C5A3E">
        <w:rPr>
          <w:lang w:eastAsia="en-US"/>
        </w:rPr>
        <w:t>, FESB, 1995.</w:t>
      </w:r>
    </w:p>
    <w:p w14:paraId="3C00F988" w14:textId="77777777" w:rsidR="00883857" w:rsidRDefault="00883857" w:rsidP="008A390C">
      <w:pPr>
        <w:pStyle w:val="ListParagraph"/>
        <w:numPr>
          <w:ilvl w:val="0"/>
          <w:numId w:val="7"/>
        </w:numPr>
        <w:spacing w:after="0"/>
        <w:ind w:left="426" w:hanging="426"/>
        <w:rPr>
          <w:lang w:eastAsia="en-US"/>
        </w:rPr>
      </w:pPr>
      <w:proofErr w:type="spellStart"/>
      <w:r>
        <w:t>Peroš</w:t>
      </w:r>
      <w:proofErr w:type="spellEnd"/>
      <w:r>
        <w:t xml:space="preserve"> B.: </w:t>
      </w:r>
      <w:r w:rsidRPr="008A390C">
        <w:rPr>
          <w:i/>
        </w:rPr>
        <w:t>Metalne konstrukcije 1-skripta</w:t>
      </w:r>
      <w:r>
        <w:t>, Građevinsko-arhitektonski fakultet, Split, 2004.</w:t>
      </w:r>
    </w:p>
    <w:p w14:paraId="0C71A097" w14:textId="77777777" w:rsidR="008A2AA4" w:rsidRPr="008A2AA4" w:rsidRDefault="008A2AA4" w:rsidP="008A2AA4">
      <w:pPr>
        <w:rPr>
          <w:lang w:eastAsia="en-US"/>
        </w:rPr>
      </w:pPr>
    </w:p>
    <w:p w14:paraId="7E2A6D96" w14:textId="77777777" w:rsidR="002A0C9B" w:rsidRDefault="002A0C9B" w:rsidP="004C4E65">
      <w:pPr>
        <w:pStyle w:val="Heading1"/>
        <w:numPr>
          <w:ilvl w:val="0"/>
          <w:numId w:val="0"/>
        </w:numPr>
      </w:pPr>
      <w:r>
        <w:lastRenderedPageBreak/>
        <w:t xml:space="preserve">Prilozi </w:t>
      </w:r>
      <w:r w:rsidRPr="00702D92">
        <w:rPr>
          <w:rFonts w:eastAsiaTheme="minorEastAsia"/>
        </w:rPr>
        <w:t xml:space="preserve">(Times New Roman 16 Pt </w:t>
      </w:r>
      <w:proofErr w:type="spellStart"/>
      <w:r w:rsidRPr="00702D92">
        <w:rPr>
          <w:rFonts w:eastAsiaTheme="minorEastAsia"/>
        </w:rPr>
        <w:t>Bold</w:t>
      </w:r>
      <w:proofErr w:type="spellEnd"/>
      <w:r w:rsidRPr="00702D92">
        <w:rPr>
          <w:rFonts w:eastAsiaTheme="minorEastAsia"/>
        </w:rPr>
        <w:t>)</w:t>
      </w:r>
    </w:p>
    <w:p w14:paraId="3CBAFE31" w14:textId="77777777" w:rsidR="00190FF2" w:rsidRDefault="00190FF2" w:rsidP="00190FF2">
      <w:pPr>
        <w:rPr>
          <w:lang w:eastAsia="en-US"/>
        </w:rPr>
      </w:pPr>
      <w:r>
        <w:rPr>
          <w:lang w:eastAsia="en-US"/>
        </w:rPr>
        <w:t>Naslov poglavlja „Prilozi“ se ne numerira.</w:t>
      </w:r>
    </w:p>
    <w:p w14:paraId="6CB66A73" w14:textId="77777777" w:rsidR="002A0C9B" w:rsidRDefault="002A0C9B" w:rsidP="00190FF2">
      <w:pPr>
        <w:pStyle w:val="ListParagraph"/>
        <w:numPr>
          <w:ilvl w:val="0"/>
          <w:numId w:val="4"/>
        </w:numPr>
        <w:ind w:left="426" w:hanging="426"/>
        <w:rPr>
          <w:lang w:eastAsia="en-US"/>
        </w:rPr>
      </w:pPr>
      <w:r>
        <w:rPr>
          <w:lang w:eastAsia="en-US"/>
        </w:rPr>
        <w:t>P</w:t>
      </w:r>
      <w:r w:rsidR="003E34E3">
        <w:rPr>
          <w:lang w:eastAsia="en-US"/>
        </w:rPr>
        <w:t>rilog 1 – opis priloga</w:t>
      </w:r>
      <w:r w:rsidR="00FA78B1">
        <w:rPr>
          <w:lang w:eastAsia="en-US"/>
        </w:rPr>
        <w:t xml:space="preserve"> </w:t>
      </w:r>
      <w:r w:rsidR="00FA78B1" w:rsidRPr="00FA78B1">
        <w:rPr>
          <w:lang w:eastAsia="en-US"/>
        </w:rPr>
        <w:t>(Times New Roman 1</w:t>
      </w:r>
      <w:r w:rsidR="00FA78B1">
        <w:rPr>
          <w:lang w:eastAsia="en-US"/>
        </w:rPr>
        <w:t>2</w:t>
      </w:r>
      <w:r w:rsidR="00FA78B1" w:rsidRPr="00FA78B1">
        <w:rPr>
          <w:lang w:eastAsia="en-US"/>
        </w:rPr>
        <w:t xml:space="preserve"> Pt </w:t>
      </w:r>
      <w:proofErr w:type="spellStart"/>
      <w:r w:rsidR="00FA78B1">
        <w:rPr>
          <w:lang w:eastAsia="en-US"/>
        </w:rPr>
        <w:t>Normal</w:t>
      </w:r>
      <w:proofErr w:type="spellEnd"/>
      <w:r w:rsidR="00FA78B1" w:rsidRPr="00FA78B1">
        <w:rPr>
          <w:lang w:eastAsia="en-US"/>
        </w:rPr>
        <w:t>)</w:t>
      </w:r>
    </w:p>
    <w:p w14:paraId="2D1EB703" w14:textId="77777777" w:rsidR="003E34E3" w:rsidRDefault="003E34E3" w:rsidP="00190FF2">
      <w:pPr>
        <w:pStyle w:val="ListParagraph"/>
        <w:numPr>
          <w:ilvl w:val="0"/>
          <w:numId w:val="4"/>
        </w:numPr>
        <w:ind w:left="426" w:hanging="426"/>
        <w:rPr>
          <w:lang w:eastAsia="en-US"/>
        </w:rPr>
      </w:pPr>
      <w:r>
        <w:rPr>
          <w:lang w:eastAsia="en-US"/>
        </w:rPr>
        <w:t>Prilog 2 – opis priloga</w:t>
      </w:r>
    </w:p>
    <w:p w14:paraId="0E5FC409" w14:textId="77777777" w:rsidR="003E34E3" w:rsidRDefault="003E34E3" w:rsidP="00190FF2">
      <w:pPr>
        <w:pStyle w:val="ListParagraph"/>
        <w:numPr>
          <w:ilvl w:val="0"/>
          <w:numId w:val="4"/>
        </w:numPr>
        <w:ind w:left="426" w:hanging="426"/>
        <w:rPr>
          <w:lang w:eastAsia="en-US"/>
        </w:rPr>
      </w:pPr>
      <w:r>
        <w:rPr>
          <w:lang w:eastAsia="en-US"/>
        </w:rPr>
        <w:t>Prilog 3 – opis priloga</w:t>
      </w:r>
    </w:p>
    <w:p w14:paraId="0AF04DDC" w14:textId="77777777" w:rsidR="009C379E" w:rsidRPr="002A0C9B" w:rsidRDefault="009C379E" w:rsidP="00190FF2">
      <w:pPr>
        <w:pStyle w:val="ListParagraph"/>
        <w:numPr>
          <w:ilvl w:val="0"/>
          <w:numId w:val="4"/>
        </w:numPr>
        <w:ind w:left="426" w:hanging="426"/>
        <w:rPr>
          <w:lang w:eastAsia="en-US"/>
        </w:rPr>
      </w:pPr>
      <w:r>
        <w:rPr>
          <w:lang w:eastAsia="en-US"/>
        </w:rPr>
        <w:t>……</w:t>
      </w:r>
    </w:p>
    <w:p w14:paraId="3FE7BA6D" w14:textId="77777777" w:rsidR="00E75598" w:rsidRPr="00E75598" w:rsidRDefault="00E75598" w:rsidP="00D455BB">
      <w:pPr>
        <w:rPr>
          <w:lang w:val="en-GB" w:eastAsia="en-US"/>
        </w:rPr>
      </w:pPr>
    </w:p>
    <w:sectPr w:rsidR="00E75598" w:rsidRPr="00E75598" w:rsidSect="002371AC">
      <w:pgSz w:w="11906" w:h="16838" w:code="9"/>
      <w:pgMar w:top="1418" w:right="1418" w:bottom="1418" w:left="1418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6D6784" w14:textId="77777777" w:rsidR="00EB7EE4" w:rsidRDefault="00EB7EE4" w:rsidP="00736541">
      <w:pPr>
        <w:spacing w:after="0" w:line="240" w:lineRule="auto"/>
      </w:pPr>
      <w:r>
        <w:separator/>
      </w:r>
    </w:p>
    <w:p w14:paraId="1A291E54" w14:textId="77777777" w:rsidR="00EB7EE4" w:rsidRDefault="00EB7EE4"/>
  </w:endnote>
  <w:endnote w:type="continuationSeparator" w:id="0">
    <w:p w14:paraId="7D5341AC" w14:textId="77777777" w:rsidR="00EB7EE4" w:rsidRDefault="00EB7EE4" w:rsidP="00736541">
      <w:pPr>
        <w:spacing w:after="0" w:line="240" w:lineRule="auto"/>
      </w:pPr>
      <w:r>
        <w:continuationSeparator/>
      </w:r>
    </w:p>
    <w:p w14:paraId="7E0B6302" w14:textId="77777777" w:rsidR="00EB7EE4" w:rsidRDefault="00EB7EE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Dutch801 Rm BT">
    <w:panose1 w:val="02020603060505020304"/>
    <w:charset w:val="00"/>
    <w:family w:val="roman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09B440" w14:textId="77777777" w:rsidR="00046DF2" w:rsidRDefault="00046DF2">
    <w:pPr>
      <w:pStyle w:val="Footer"/>
      <w:jc w:val="right"/>
    </w:pPr>
  </w:p>
  <w:p w14:paraId="1054E401" w14:textId="77777777" w:rsidR="00046DF2" w:rsidRDefault="00046DF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F6ABD7" w14:textId="77777777" w:rsidR="00736A72" w:rsidRDefault="00736A72">
    <w:pPr>
      <w:pStyle w:val="Footer"/>
    </w:pPr>
  </w:p>
  <w:p w14:paraId="4E2B56A2" w14:textId="77777777" w:rsidR="00736A72" w:rsidRDefault="00736A7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334072"/>
      <w:docPartObj>
        <w:docPartGallery w:val="Page Numbers (Bottom of Page)"/>
        <w:docPartUnique/>
      </w:docPartObj>
    </w:sdtPr>
    <w:sdtEndPr/>
    <w:sdtContent>
      <w:p w14:paraId="262E2D06" w14:textId="77777777" w:rsidR="00736A72" w:rsidRDefault="00736A72" w:rsidP="00736541">
        <w:pPr>
          <w:pStyle w:val="Footer"/>
          <w:pBdr>
            <w:top w:val="single" w:sz="4" w:space="1" w:color="auto"/>
          </w:pBdr>
          <w:tabs>
            <w:tab w:val="clear" w:pos="4536"/>
          </w:tabs>
        </w:pPr>
        <w:r>
          <w:t>Naslov završnog rada</w:t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4513D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92454D" w14:textId="77777777" w:rsidR="00EB7EE4" w:rsidRDefault="00EB7EE4" w:rsidP="00736541">
      <w:pPr>
        <w:spacing w:after="0" w:line="240" w:lineRule="auto"/>
      </w:pPr>
      <w:r>
        <w:separator/>
      </w:r>
    </w:p>
    <w:p w14:paraId="737989CA" w14:textId="77777777" w:rsidR="00EB7EE4" w:rsidRDefault="00EB7EE4"/>
  </w:footnote>
  <w:footnote w:type="continuationSeparator" w:id="0">
    <w:p w14:paraId="7FA2A5B8" w14:textId="77777777" w:rsidR="00EB7EE4" w:rsidRDefault="00EB7EE4" w:rsidP="00736541">
      <w:pPr>
        <w:spacing w:after="0" w:line="240" w:lineRule="auto"/>
      </w:pPr>
      <w:r>
        <w:continuationSeparator/>
      </w:r>
    </w:p>
    <w:p w14:paraId="1DBC7C2E" w14:textId="77777777" w:rsidR="00EB7EE4" w:rsidRDefault="00EB7EE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ABC8F0" w14:textId="7EEBC173" w:rsidR="00046DF2" w:rsidRDefault="00046DF2">
    <w:pPr>
      <w:pStyle w:val="Header"/>
    </w:pPr>
    <w:r>
      <w:tab/>
    </w: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CE73A1" w14:textId="77777777" w:rsidR="00736A72" w:rsidRDefault="00736A72" w:rsidP="00DD63B7">
    <w:pPr>
      <w:pStyle w:val="Header"/>
      <w:pBdr>
        <w:bottom w:val="single" w:sz="4" w:space="1" w:color="auto"/>
      </w:pBdr>
    </w:pPr>
    <w:r w:rsidRPr="00941D3A">
      <w:t>Sveučilišni odjel za stručne studije</w:t>
    </w:r>
    <w:r w:rsidRPr="00941D3A">
      <w:tab/>
    </w:r>
    <w:r w:rsidRPr="00941D3A">
      <w:tab/>
      <w:t>Konstrukcijsko strojarstv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9F3514"/>
    <w:multiLevelType w:val="hybridMultilevel"/>
    <w:tmpl w:val="ED3A73F6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1737D2"/>
    <w:multiLevelType w:val="hybridMultilevel"/>
    <w:tmpl w:val="2E96BDC2"/>
    <w:lvl w:ilvl="0" w:tplc="3DBCDF64">
      <w:start w:val="2"/>
      <w:numFmt w:val="decimal"/>
      <w:lvlText w:val="2.1.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2D65BB"/>
    <w:multiLevelType w:val="hybridMultilevel"/>
    <w:tmpl w:val="EB78EE7E"/>
    <w:lvl w:ilvl="0" w:tplc="E554559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2302B28"/>
    <w:multiLevelType w:val="hybridMultilevel"/>
    <w:tmpl w:val="9F2CF942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213B10"/>
    <w:multiLevelType w:val="hybridMultilevel"/>
    <w:tmpl w:val="D8D2B16C"/>
    <w:lvl w:ilvl="0" w:tplc="E5545590"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49D11121"/>
    <w:multiLevelType w:val="hybridMultilevel"/>
    <w:tmpl w:val="A65E10B0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41E0D4F"/>
    <w:multiLevelType w:val="hybridMultilevel"/>
    <w:tmpl w:val="92B6D854"/>
    <w:lvl w:ilvl="0" w:tplc="041A000F">
      <w:start w:val="1"/>
      <w:numFmt w:val="decimal"/>
      <w:lvlText w:val="%1."/>
      <w:lvlJc w:val="left"/>
      <w:pPr>
        <w:ind w:left="788" w:hanging="360"/>
      </w:pPr>
    </w:lvl>
    <w:lvl w:ilvl="1" w:tplc="041A0019" w:tentative="1">
      <w:start w:val="1"/>
      <w:numFmt w:val="lowerLetter"/>
      <w:lvlText w:val="%2."/>
      <w:lvlJc w:val="left"/>
      <w:pPr>
        <w:ind w:left="1508" w:hanging="360"/>
      </w:pPr>
    </w:lvl>
    <w:lvl w:ilvl="2" w:tplc="041A001B" w:tentative="1">
      <w:start w:val="1"/>
      <w:numFmt w:val="lowerRoman"/>
      <w:lvlText w:val="%3."/>
      <w:lvlJc w:val="right"/>
      <w:pPr>
        <w:ind w:left="2228" w:hanging="180"/>
      </w:pPr>
    </w:lvl>
    <w:lvl w:ilvl="3" w:tplc="041A000F" w:tentative="1">
      <w:start w:val="1"/>
      <w:numFmt w:val="decimal"/>
      <w:lvlText w:val="%4."/>
      <w:lvlJc w:val="left"/>
      <w:pPr>
        <w:ind w:left="2948" w:hanging="360"/>
      </w:pPr>
    </w:lvl>
    <w:lvl w:ilvl="4" w:tplc="041A0019" w:tentative="1">
      <w:start w:val="1"/>
      <w:numFmt w:val="lowerLetter"/>
      <w:lvlText w:val="%5."/>
      <w:lvlJc w:val="left"/>
      <w:pPr>
        <w:ind w:left="3668" w:hanging="360"/>
      </w:pPr>
    </w:lvl>
    <w:lvl w:ilvl="5" w:tplc="041A001B" w:tentative="1">
      <w:start w:val="1"/>
      <w:numFmt w:val="lowerRoman"/>
      <w:lvlText w:val="%6."/>
      <w:lvlJc w:val="right"/>
      <w:pPr>
        <w:ind w:left="4388" w:hanging="180"/>
      </w:pPr>
    </w:lvl>
    <w:lvl w:ilvl="6" w:tplc="041A000F" w:tentative="1">
      <w:start w:val="1"/>
      <w:numFmt w:val="decimal"/>
      <w:lvlText w:val="%7."/>
      <w:lvlJc w:val="left"/>
      <w:pPr>
        <w:ind w:left="5108" w:hanging="360"/>
      </w:pPr>
    </w:lvl>
    <w:lvl w:ilvl="7" w:tplc="041A0019" w:tentative="1">
      <w:start w:val="1"/>
      <w:numFmt w:val="lowerLetter"/>
      <w:lvlText w:val="%8."/>
      <w:lvlJc w:val="left"/>
      <w:pPr>
        <w:ind w:left="5828" w:hanging="360"/>
      </w:pPr>
    </w:lvl>
    <w:lvl w:ilvl="8" w:tplc="041A001B" w:tentative="1">
      <w:start w:val="1"/>
      <w:numFmt w:val="lowerRoman"/>
      <w:lvlText w:val="%9."/>
      <w:lvlJc w:val="right"/>
      <w:pPr>
        <w:ind w:left="6548" w:hanging="180"/>
      </w:pPr>
    </w:lvl>
  </w:abstractNum>
  <w:abstractNum w:abstractNumId="7" w15:restartNumberingAfterBreak="0">
    <w:nsid w:val="72B2766B"/>
    <w:multiLevelType w:val="multilevel"/>
    <w:tmpl w:val="A808CAF2"/>
    <w:lvl w:ilvl="0">
      <w:start w:val="1"/>
      <w:numFmt w:val="decimal"/>
      <w:pStyle w:val="Heading1"/>
      <w:lvlText w:val="%1."/>
      <w:lvlJc w:val="left"/>
      <w:pPr>
        <w:ind w:left="720" w:hanging="360"/>
      </w:pPr>
    </w:lvl>
    <w:lvl w:ilvl="1">
      <w:start w:val="1"/>
      <w:numFmt w:val="decimal"/>
      <w:pStyle w:val="Heading2"/>
      <w:isLgl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pStyle w:val="Heading3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4"/>
  </w:num>
  <w:num w:numId="2">
    <w:abstractNumId w:val="7"/>
  </w:num>
  <w:num w:numId="3">
    <w:abstractNumId w:val="6"/>
  </w:num>
  <w:num w:numId="4">
    <w:abstractNumId w:val="0"/>
  </w:num>
  <w:num w:numId="5">
    <w:abstractNumId w:val="2"/>
  </w:num>
  <w:num w:numId="6">
    <w:abstractNumId w:val="3"/>
  </w:num>
  <w:num w:numId="7">
    <w:abstractNumId w:val="5"/>
  </w:num>
  <w:num w:numId="8">
    <w:abstractNumId w:val="1"/>
  </w:num>
  <w:num w:numId="9">
    <w:abstractNumId w:val="1"/>
    <w:lvlOverride w:ilvl="0">
      <w:startOverride w:val="1"/>
    </w:lvlOverride>
  </w:num>
  <w:num w:numId="10">
    <w:abstractNumId w:val="1"/>
    <w:lvlOverride w:ilvl="0">
      <w:startOverride w:val="1"/>
    </w:lvlOverride>
  </w:num>
  <w:num w:numId="11">
    <w:abstractNumId w:val="1"/>
    <w:lvlOverride w:ilvl="0">
      <w:startOverride w:val="1"/>
    </w:lvlOverride>
  </w:num>
  <w:num w:numId="12">
    <w:abstractNumId w:val="1"/>
    <w:lvlOverride w:ilvl="0">
      <w:startOverride w:val="1"/>
    </w:lvlOverride>
  </w:num>
  <w:num w:numId="13">
    <w:abstractNumId w:val="1"/>
    <w:lvlOverride w:ilvl="0">
      <w:startOverride w:val="1"/>
    </w:lvlOverride>
  </w:num>
  <w:num w:numId="14">
    <w:abstractNumId w:val="1"/>
  </w:num>
  <w:num w:numId="15">
    <w:abstractNumId w:val="1"/>
  </w:num>
  <w:num w:numId="16">
    <w:abstractNumId w:val="1"/>
    <w:lvlOverride w:ilvl="0">
      <w:startOverride w:val="1"/>
    </w:lvlOverride>
  </w:num>
  <w:num w:numId="17">
    <w:abstractNumId w:val="1"/>
    <w:lvlOverride w:ilvl="0">
      <w:startOverride w:val="2"/>
    </w:lvlOverride>
  </w:num>
  <w:num w:numId="1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B4632"/>
    <w:rsid w:val="000165A0"/>
    <w:rsid w:val="00021F27"/>
    <w:rsid w:val="00026104"/>
    <w:rsid w:val="00046DF2"/>
    <w:rsid w:val="000775E9"/>
    <w:rsid w:val="00083E3B"/>
    <w:rsid w:val="000B4502"/>
    <w:rsid w:val="000B4632"/>
    <w:rsid w:val="000B4A80"/>
    <w:rsid w:val="000C1AFA"/>
    <w:rsid w:val="000C6E0D"/>
    <w:rsid w:val="000C7AB4"/>
    <w:rsid w:val="000E6CD4"/>
    <w:rsid w:val="00110A89"/>
    <w:rsid w:val="001236BC"/>
    <w:rsid w:val="001364F5"/>
    <w:rsid w:val="001410DA"/>
    <w:rsid w:val="00146390"/>
    <w:rsid w:val="001741E6"/>
    <w:rsid w:val="0018580A"/>
    <w:rsid w:val="00190FF2"/>
    <w:rsid w:val="001A08C6"/>
    <w:rsid w:val="001C14E2"/>
    <w:rsid w:val="001F527D"/>
    <w:rsid w:val="00233FED"/>
    <w:rsid w:val="002371AC"/>
    <w:rsid w:val="00243626"/>
    <w:rsid w:val="002562A2"/>
    <w:rsid w:val="00272960"/>
    <w:rsid w:val="0028120E"/>
    <w:rsid w:val="002A0C9B"/>
    <w:rsid w:val="002D7613"/>
    <w:rsid w:val="002F6C10"/>
    <w:rsid w:val="0033638C"/>
    <w:rsid w:val="003377AE"/>
    <w:rsid w:val="00392E73"/>
    <w:rsid w:val="003B2018"/>
    <w:rsid w:val="003B397A"/>
    <w:rsid w:val="003D46B8"/>
    <w:rsid w:val="003E296F"/>
    <w:rsid w:val="003E34E3"/>
    <w:rsid w:val="0046663A"/>
    <w:rsid w:val="004C4E65"/>
    <w:rsid w:val="00523755"/>
    <w:rsid w:val="005C5A3E"/>
    <w:rsid w:val="005F00EA"/>
    <w:rsid w:val="006173A6"/>
    <w:rsid w:val="00645DEE"/>
    <w:rsid w:val="00702D92"/>
    <w:rsid w:val="0073244C"/>
    <w:rsid w:val="00736541"/>
    <w:rsid w:val="00736A72"/>
    <w:rsid w:val="0074513D"/>
    <w:rsid w:val="007706F8"/>
    <w:rsid w:val="007D1261"/>
    <w:rsid w:val="007F08B0"/>
    <w:rsid w:val="007F5F85"/>
    <w:rsid w:val="00856BC7"/>
    <w:rsid w:val="008821D1"/>
    <w:rsid w:val="00883857"/>
    <w:rsid w:val="008A1C1F"/>
    <w:rsid w:val="008A2AA4"/>
    <w:rsid w:val="008A390C"/>
    <w:rsid w:val="008B250B"/>
    <w:rsid w:val="008F0AF3"/>
    <w:rsid w:val="00924933"/>
    <w:rsid w:val="00924ECE"/>
    <w:rsid w:val="00985395"/>
    <w:rsid w:val="009C379E"/>
    <w:rsid w:val="00A016BE"/>
    <w:rsid w:val="00A01D02"/>
    <w:rsid w:val="00A3072B"/>
    <w:rsid w:val="00A51E0B"/>
    <w:rsid w:val="00A66D81"/>
    <w:rsid w:val="00A7260A"/>
    <w:rsid w:val="00A82864"/>
    <w:rsid w:val="00A96A01"/>
    <w:rsid w:val="00AB3E8C"/>
    <w:rsid w:val="00AD7D55"/>
    <w:rsid w:val="00AE757E"/>
    <w:rsid w:val="00AF0FAD"/>
    <w:rsid w:val="00B10DA7"/>
    <w:rsid w:val="00B26608"/>
    <w:rsid w:val="00B37088"/>
    <w:rsid w:val="00B50E09"/>
    <w:rsid w:val="00B53956"/>
    <w:rsid w:val="00B61D02"/>
    <w:rsid w:val="00B96A2B"/>
    <w:rsid w:val="00BA5736"/>
    <w:rsid w:val="00BB71C3"/>
    <w:rsid w:val="00BC142E"/>
    <w:rsid w:val="00BD58A9"/>
    <w:rsid w:val="00BE70F2"/>
    <w:rsid w:val="00C02D9C"/>
    <w:rsid w:val="00C12A01"/>
    <w:rsid w:val="00C43B5A"/>
    <w:rsid w:val="00C465A5"/>
    <w:rsid w:val="00C47C64"/>
    <w:rsid w:val="00C51477"/>
    <w:rsid w:val="00C51FDE"/>
    <w:rsid w:val="00C5275C"/>
    <w:rsid w:val="00C61351"/>
    <w:rsid w:val="00C80A8B"/>
    <w:rsid w:val="00C82DF3"/>
    <w:rsid w:val="00CC4AD2"/>
    <w:rsid w:val="00CF56D6"/>
    <w:rsid w:val="00D2277F"/>
    <w:rsid w:val="00D455BB"/>
    <w:rsid w:val="00DD63B7"/>
    <w:rsid w:val="00DD7A84"/>
    <w:rsid w:val="00DF45CA"/>
    <w:rsid w:val="00E05E7B"/>
    <w:rsid w:val="00E06C82"/>
    <w:rsid w:val="00E54348"/>
    <w:rsid w:val="00E75598"/>
    <w:rsid w:val="00EA3341"/>
    <w:rsid w:val="00EA486A"/>
    <w:rsid w:val="00EA6EF6"/>
    <w:rsid w:val="00EB7EE4"/>
    <w:rsid w:val="00EE696E"/>
    <w:rsid w:val="00EF623D"/>
    <w:rsid w:val="00F23189"/>
    <w:rsid w:val="00F27EA7"/>
    <w:rsid w:val="00F663D7"/>
    <w:rsid w:val="00F83A43"/>
    <w:rsid w:val="00F97796"/>
    <w:rsid w:val="00FA03F9"/>
    <w:rsid w:val="00FA43B4"/>
    <w:rsid w:val="00FA78B1"/>
    <w:rsid w:val="00FC4B82"/>
    <w:rsid w:val="00FC7E18"/>
    <w:rsid w:val="00FE21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60162096"/>
  <w15:docId w15:val="{2B5F707A-33A6-4437-A0C3-A6D08A40AC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8120E"/>
    <w:pPr>
      <w:spacing w:after="200" w:line="360" w:lineRule="auto"/>
      <w:jc w:val="both"/>
    </w:pPr>
    <w:rPr>
      <w:rFonts w:ascii="Times New Roman" w:eastAsiaTheme="minorEastAsia" w:hAnsi="Times New Roman" w:cs="Times New Roman"/>
      <w:sz w:val="24"/>
      <w:szCs w:val="24"/>
      <w:lang w:eastAsia="hr-HR"/>
    </w:rPr>
  </w:style>
  <w:style w:type="paragraph" w:styleId="Heading1">
    <w:name w:val="heading 1"/>
    <w:basedOn w:val="Normal"/>
    <w:next w:val="Normal"/>
    <w:link w:val="Heading1Char"/>
    <w:uiPriority w:val="9"/>
    <w:qFormat/>
    <w:rsid w:val="0028120E"/>
    <w:pPr>
      <w:keepNext/>
      <w:keepLines/>
      <w:pageBreakBefore/>
      <w:numPr>
        <w:numId w:val="2"/>
      </w:numPr>
      <w:spacing w:after="600" w:line="240" w:lineRule="auto"/>
      <w:ind w:left="357" w:hanging="357"/>
      <w:outlineLvl w:val="0"/>
    </w:pPr>
    <w:rPr>
      <w:rFonts w:eastAsiaTheme="majorEastAsia" w:cstheme="majorBidi"/>
      <w:b/>
      <w:bCs/>
      <w:sz w:val="32"/>
      <w:szCs w:val="28"/>
      <w:lang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4933"/>
    <w:pPr>
      <w:keepNext/>
      <w:keepLines/>
      <w:numPr>
        <w:ilvl w:val="1"/>
        <w:numId w:val="2"/>
      </w:numPr>
      <w:spacing w:before="360" w:after="360" w:line="240" w:lineRule="auto"/>
      <w:outlineLvl w:val="1"/>
    </w:pPr>
    <w:rPr>
      <w:rFonts w:eastAsia="Times New Roman"/>
      <w:b/>
      <w:bCs/>
      <w:sz w:val="28"/>
      <w:szCs w:val="26"/>
      <w:lang w:eastAsia="en-US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AD7D55"/>
    <w:pPr>
      <w:numPr>
        <w:ilvl w:val="2"/>
      </w:numPr>
      <w:outlineLvl w:val="2"/>
    </w:pPr>
    <w:rPr>
      <w:rFonts w:eastAsiaTheme="minorEastAsia"/>
      <w:i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iplomski">
    <w:name w:val="diplomski"/>
    <w:qFormat/>
    <w:rsid w:val="000B4632"/>
    <w:pPr>
      <w:spacing w:before="80" w:after="80" w:line="360" w:lineRule="auto"/>
      <w:ind w:firstLine="567"/>
      <w:jc w:val="both"/>
    </w:pPr>
    <w:rPr>
      <w:rFonts w:ascii="Times New Roman" w:eastAsiaTheme="minorEastAsia" w:hAnsi="Times New Roman"/>
      <w:sz w:val="24"/>
      <w:lang w:eastAsia="hr-HR"/>
    </w:rPr>
  </w:style>
  <w:style w:type="paragraph" w:styleId="Footer">
    <w:name w:val="footer"/>
    <w:basedOn w:val="Normal"/>
    <w:link w:val="FooterChar"/>
    <w:uiPriority w:val="99"/>
    <w:unhideWhenUsed/>
    <w:rsid w:val="000B463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B4632"/>
    <w:rPr>
      <w:rFonts w:eastAsiaTheme="minorEastAsia"/>
      <w:lang w:eastAsia="hr-HR"/>
    </w:rPr>
  </w:style>
  <w:style w:type="paragraph" w:styleId="TOC1">
    <w:name w:val="toc 1"/>
    <w:basedOn w:val="Normal"/>
    <w:next w:val="Normal"/>
    <w:autoRedefine/>
    <w:uiPriority w:val="39"/>
    <w:unhideWhenUsed/>
    <w:rsid w:val="000B4A80"/>
    <w:pPr>
      <w:spacing w:after="100"/>
    </w:pPr>
    <w:rPr>
      <w:rFonts w:eastAsiaTheme="minorHAnsi"/>
      <w:lang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0B4A80"/>
    <w:pPr>
      <w:spacing w:after="100"/>
      <w:ind w:left="220"/>
    </w:pPr>
    <w:rPr>
      <w:rFonts w:eastAsiaTheme="minorHAnsi"/>
      <w:lang w:eastAsia="en-US"/>
    </w:rPr>
  </w:style>
  <w:style w:type="character" w:styleId="Hyperlink">
    <w:name w:val="Hyperlink"/>
    <w:basedOn w:val="DefaultParagraphFont"/>
    <w:uiPriority w:val="99"/>
    <w:unhideWhenUsed/>
    <w:rsid w:val="000B4A80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EE696E"/>
    <w:pPr>
      <w:spacing w:after="0"/>
      <w:ind w:left="440" w:hanging="440"/>
    </w:pPr>
    <w:rPr>
      <w:rFonts w:eastAsiaTheme="minorHAnsi"/>
      <w:smallCaps/>
      <w:sz w:val="20"/>
      <w:szCs w:val="20"/>
      <w:lang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28120E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24933"/>
    <w:rPr>
      <w:rFonts w:ascii="Times New Roman" w:eastAsia="Times New Roman" w:hAnsi="Times New Roman" w:cs="Times New Roman"/>
      <w:b/>
      <w:bCs/>
      <w:sz w:val="28"/>
      <w:szCs w:val="26"/>
    </w:rPr>
  </w:style>
  <w:style w:type="paragraph" w:styleId="ListParagraph">
    <w:name w:val="List Paragraph"/>
    <w:basedOn w:val="Normal"/>
    <w:uiPriority w:val="34"/>
    <w:qFormat/>
    <w:rsid w:val="00D455BB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3654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36541"/>
    <w:rPr>
      <w:rFonts w:ascii="Times New Roman" w:eastAsiaTheme="minorEastAsia" w:hAnsi="Times New Roman" w:cs="Times New Roman"/>
      <w:sz w:val="24"/>
      <w:szCs w:val="24"/>
      <w:lang w:eastAsia="hr-HR"/>
    </w:rPr>
  </w:style>
  <w:style w:type="table" w:styleId="TableGrid">
    <w:name w:val="Table Grid"/>
    <w:basedOn w:val="TableNormal"/>
    <w:uiPriority w:val="59"/>
    <w:rsid w:val="002436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243626"/>
    <w:pPr>
      <w:spacing w:line="240" w:lineRule="auto"/>
      <w:jc w:val="left"/>
    </w:pPr>
    <w:rPr>
      <w:rFonts w:asciiTheme="minorHAnsi" w:eastAsiaTheme="minorHAnsi" w:hAnsiTheme="minorHAnsi" w:cstheme="minorBidi"/>
      <w:i/>
      <w:iCs/>
      <w:color w:val="44546A" w:themeColor="text2"/>
      <w:sz w:val="18"/>
      <w:szCs w:val="18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51F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51FDE"/>
    <w:rPr>
      <w:rFonts w:ascii="Tahoma" w:eastAsiaTheme="minorEastAsia" w:hAnsi="Tahoma" w:cs="Tahoma"/>
      <w:sz w:val="16"/>
      <w:szCs w:val="16"/>
      <w:lang w:eastAsia="hr-HR"/>
    </w:rPr>
  </w:style>
  <w:style w:type="character" w:customStyle="1" w:styleId="Heading3Char">
    <w:name w:val="Heading 3 Char"/>
    <w:basedOn w:val="DefaultParagraphFont"/>
    <w:link w:val="Heading3"/>
    <w:uiPriority w:val="9"/>
    <w:rsid w:val="00AD7D55"/>
    <w:rPr>
      <w:rFonts w:ascii="Times New Roman" w:eastAsiaTheme="minorEastAsia" w:hAnsi="Times New Roman" w:cs="Times New Roman"/>
      <w:b/>
      <w:bCs/>
      <w:i/>
      <w:sz w:val="24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595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TURABIAN.XSL" StyleName="Turabian" Version="6"/>
</file>

<file path=customXml/itemProps1.xml><?xml version="1.0" encoding="utf-8"?>
<ds:datastoreItem xmlns:ds="http://schemas.openxmlformats.org/officeDocument/2006/customXml" ds:itemID="{2841995E-C6F9-444B-940B-88FEA3A46C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1</TotalTime>
  <Pages>18</Pages>
  <Words>2405</Words>
  <Characters>13711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 Gabric</dc:creator>
  <cp:keywords/>
  <dc:description/>
  <cp:lastModifiedBy>Igor Gabrić</cp:lastModifiedBy>
  <cp:revision>65</cp:revision>
  <dcterms:created xsi:type="dcterms:W3CDTF">2016-05-19T07:50:00Z</dcterms:created>
  <dcterms:modified xsi:type="dcterms:W3CDTF">2019-04-12T07:37:00Z</dcterms:modified>
</cp:coreProperties>
</file>